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1865" w:rsidRPr="00D957CE" w:rsidRDefault="00B31865" w:rsidP="00B31865">
      <w:pPr>
        <w:rPr>
          <w:rFonts w:ascii="Calibri" w:hAnsi="Calibri" w:cs="Arial"/>
          <w:b/>
          <w:sz w:val="56"/>
          <w:szCs w:val="56"/>
        </w:rPr>
      </w:pPr>
      <w:r>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B31865" w:rsidRPr="00D957CE" w:rsidTr="004047D2">
        <w:trPr>
          <w:trHeight w:val="75"/>
        </w:trPr>
        <w:tc>
          <w:tcPr>
            <w:tcW w:w="9108" w:type="dxa"/>
          </w:tcPr>
          <w:p w:rsidR="00B31865" w:rsidRPr="00D957CE" w:rsidRDefault="00B31865" w:rsidP="004047D2">
            <w:pPr>
              <w:rPr>
                <w:rFonts w:ascii="Calibri" w:hAnsi="Calibri" w:cs="Arial"/>
                <w:b/>
                <w:i/>
              </w:rPr>
            </w:pPr>
            <w:r w:rsidRPr="00D957CE">
              <w:rPr>
                <w:rFonts w:ascii="Calibri" w:hAnsi="Calibri" w:cs="Arial"/>
                <w:b/>
                <w:i/>
              </w:rPr>
              <w:t>#1</w:t>
            </w:r>
          </w:p>
          <w:p w:rsidR="00B31865" w:rsidRPr="00D957CE" w:rsidRDefault="00B31865" w:rsidP="004047D2">
            <w:pPr>
              <w:rPr>
                <w:rFonts w:ascii="Calibri" w:hAnsi="Calibri" w:cs="Arial"/>
              </w:rPr>
            </w:pPr>
            <w:r w:rsidRPr="00D957CE">
              <w:rPr>
                <w:rFonts w:ascii="Calibri" w:hAnsi="Calibri" w:cs="Arial"/>
              </w:rPr>
              <w:t>Stud.nr.: 201370738          Navn: Kristian Boye Jakobsen</w:t>
            </w:r>
          </w:p>
        </w:tc>
      </w:tr>
      <w:tr w:rsidR="00B31865" w:rsidRPr="00D957CE" w:rsidTr="004047D2">
        <w:trPr>
          <w:trHeight w:val="75"/>
        </w:trPr>
        <w:tc>
          <w:tcPr>
            <w:tcW w:w="9108" w:type="dxa"/>
          </w:tcPr>
          <w:p w:rsidR="00B31865" w:rsidRPr="00D957CE" w:rsidRDefault="00B31865" w:rsidP="004047D2">
            <w:pPr>
              <w:rPr>
                <w:rFonts w:ascii="Calibri" w:hAnsi="Calibri" w:cs="Arial"/>
                <w:b/>
                <w:i/>
              </w:rPr>
            </w:pPr>
            <w:r>
              <w:rPr>
                <w:rFonts w:ascii="Calibri" w:hAnsi="Calibri" w:cs="Arial"/>
                <w:b/>
                <w:i/>
              </w:rPr>
              <w:t>#2</w:t>
            </w:r>
          </w:p>
          <w:p w:rsidR="00B31865" w:rsidRPr="00D957CE" w:rsidRDefault="00B31865" w:rsidP="004047D2">
            <w:pPr>
              <w:rPr>
                <w:rFonts w:ascii="Calibri" w:hAnsi="Calibri" w:cs="Arial"/>
                <w:b/>
                <w:i/>
              </w:rPr>
            </w:pPr>
            <w:r w:rsidRPr="00D957CE">
              <w:rPr>
                <w:rFonts w:ascii="Calibri" w:hAnsi="Calibri" w:cs="Arial"/>
              </w:rPr>
              <w:t>Stud.nr.:</w:t>
            </w:r>
            <w:r>
              <w:rPr>
                <w:rFonts w:ascii="Calibri" w:hAnsi="Calibri" w:cs="Arial"/>
              </w:rPr>
              <w:t xml:space="preserve"> 201205998          Navn: Lasse Fisker</w:t>
            </w:r>
          </w:p>
        </w:tc>
      </w:tr>
      <w:tr w:rsidR="00B31865" w:rsidRPr="00D957CE" w:rsidTr="004047D2">
        <w:trPr>
          <w:trHeight w:val="75"/>
        </w:trPr>
        <w:tc>
          <w:tcPr>
            <w:tcW w:w="9108" w:type="dxa"/>
          </w:tcPr>
          <w:p w:rsidR="00B31865" w:rsidRPr="00D957CE" w:rsidRDefault="00B31865" w:rsidP="004047D2">
            <w:pPr>
              <w:rPr>
                <w:rFonts w:ascii="Calibri" w:hAnsi="Calibri" w:cs="Arial"/>
                <w:b/>
                <w:i/>
              </w:rPr>
            </w:pPr>
            <w:r w:rsidRPr="00D957CE">
              <w:rPr>
                <w:rFonts w:ascii="Calibri" w:hAnsi="Calibri" w:cs="Arial"/>
                <w:b/>
                <w:i/>
              </w:rPr>
              <w:t>#3</w:t>
            </w:r>
          </w:p>
          <w:p w:rsidR="00B31865" w:rsidRPr="00D957CE" w:rsidRDefault="00B31865" w:rsidP="004047D2">
            <w:pPr>
              <w:rPr>
                <w:rFonts w:ascii="Calibri" w:hAnsi="Calibri" w:cs="Arial"/>
                <w:b/>
                <w:i/>
              </w:rPr>
            </w:pPr>
            <w:r w:rsidRPr="00D957CE">
              <w:rPr>
                <w:rFonts w:ascii="Calibri" w:hAnsi="Calibri" w:cs="Arial"/>
              </w:rPr>
              <w:t>Stud.nr.:</w:t>
            </w:r>
            <w:r>
              <w:rPr>
                <w:rFonts w:ascii="Calibri" w:hAnsi="Calibri" w:cs="Arial"/>
              </w:rPr>
              <w:t xml:space="preserve"> 201270810          Navn: Mathias Siig Nøregaard</w:t>
            </w:r>
          </w:p>
        </w:tc>
      </w:tr>
      <w:tr w:rsidR="00B31865" w:rsidRPr="00D957CE" w:rsidTr="004047D2">
        <w:trPr>
          <w:trHeight w:val="75"/>
        </w:trPr>
        <w:tc>
          <w:tcPr>
            <w:tcW w:w="9108" w:type="dxa"/>
          </w:tcPr>
          <w:p w:rsidR="00B31865" w:rsidRPr="00D957CE" w:rsidRDefault="00B31865" w:rsidP="004047D2">
            <w:pPr>
              <w:rPr>
                <w:rFonts w:ascii="Calibri" w:hAnsi="Calibri" w:cs="Arial"/>
                <w:b/>
                <w:i/>
              </w:rPr>
            </w:pPr>
            <w:r>
              <w:rPr>
                <w:rFonts w:ascii="Calibri" w:hAnsi="Calibri" w:cs="Arial"/>
                <w:b/>
                <w:i/>
              </w:rPr>
              <w:t>#4</w:t>
            </w:r>
          </w:p>
          <w:p w:rsidR="00B31865" w:rsidRPr="00D957CE" w:rsidRDefault="00B31865" w:rsidP="004047D2">
            <w:pPr>
              <w:rPr>
                <w:rFonts w:ascii="Calibri" w:hAnsi="Calibri" w:cs="Arial"/>
              </w:rPr>
            </w:pPr>
            <w:r w:rsidRPr="00D957CE">
              <w:rPr>
                <w:rFonts w:ascii="Calibri" w:hAnsi="Calibri" w:cs="Arial"/>
              </w:rPr>
              <w:t>Stud.nr.: 201370768          Navn: Lukas Hedegaard Jensen</w:t>
            </w:r>
          </w:p>
        </w:tc>
      </w:tr>
      <w:tr w:rsidR="00B31865" w:rsidRPr="00D957CE" w:rsidTr="004047D2">
        <w:trPr>
          <w:trHeight w:val="75"/>
        </w:trPr>
        <w:tc>
          <w:tcPr>
            <w:tcW w:w="9108" w:type="dxa"/>
          </w:tcPr>
          <w:p w:rsidR="00B31865" w:rsidRPr="00D957CE" w:rsidRDefault="00B31865" w:rsidP="004047D2">
            <w:pPr>
              <w:rPr>
                <w:rFonts w:ascii="Calibri" w:hAnsi="Calibri" w:cs="Arial"/>
                <w:b/>
                <w:i/>
              </w:rPr>
            </w:pPr>
            <w:r>
              <w:rPr>
                <w:rFonts w:ascii="Calibri" w:hAnsi="Calibri" w:cs="Arial"/>
                <w:b/>
                <w:i/>
              </w:rPr>
              <w:t>#5</w:t>
            </w:r>
          </w:p>
          <w:p w:rsidR="00B31865" w:rsidRPr="00D957CE" w:rsidRDefault="00B31865" w:rsidP="004047D2">
            <w:pPr>
              <w:rPr>
                <w:rFonts w:ascii="Calibri" w:hAnsi="Calibri" w:cs="Arial"/>
                <w:b/>
                <w:i/>
              </w:rPr>
            </w:pPr>
            <w:r w:rsidRPr="00D957CE">
              <w:rPr>
                <w:rFonts w:ascii="Calibri" w:hAnsi="Calibri" w:cs="Arial"/>
              </w:rPr>
              <w:t xml:space="preserve">Stud.nr.: 201370914          Navn: Jonas </w:t>
            </w:r>
            <w:r>
              <w:rPr>
                <w:rFonts w:ascii="Calibri" w:hAnsi="Calibri" w:cs="Arial"/>
              </w:rPr>
              <w:t xml:space="preserve">Evers </w:t>
            </w:r>
            <w:r w:rsidRPr="00D957CE">
              <w:rPr>
                <w:rFonts w:ascii="Calibri" w:hAnsi="Calibri" w:cs="Arial"/>
              </w:rPr>
              <w:t>Nikolajsen</w:t>
            </w:r>
          </w:p>
        </w:tc>
      </w:tr>
      <w:tr w:rsidR="00B31865" w:rsidRPr="00D957CE" w:rsidTr="004047D2">
        <w:trPr>
          <w:trHeight w:val="75"/>
        </w:trPr>
        <w:tc>
          <w:tcPr>
            <w:tcW w:w="9108" w:type="dxa"/>
          </w:tcPr>
          <w:p w:rsidR="00B31865" w:rsidRPr="00D957CE" w:rsidRDefault="00B31865" w:rsidP="004047D2">
            <w:pPr>
              <w:rPr>
                <w:rFonts w:ascii="Calibri" w:hAnsi="Calibri" w:cs="Arial"/>
                <w:b/>
                <w:i/>
              </w:rPr>
            </w:pPr>
            <w:r w:rsidRPr="00D957CE">
              <w:rPr>
                <w:rFonts w:ascii="Calibri" w:hAnsi="Calibri" w:cs="Arial"/>
                <w:b/>
                <w:i/>
              </w:rPr>
              <w:t>#6</w:t>
            </w:r>
          </w:p>
          <w:p w:rsidR="00B31865" w:rsidRPr="00D957CE" w:rsidRDefault="00B31865" w:rsidP="004047D2">
            <w:pPr>
              <w:rPr>
                <w:rFonts w:ascii="Calibri" w:hAnsi="Calibri" w:cs="Arial"/>
                <w:b/>
                <w:i/>
              </w:rPr>
            </w:pPr>
            <w:r w:rsidRPr="00D957CE">
              <w:rPr>
                <w:rFonts w:ascii="Calibri" w:hAnsi="Calibri" w:cs="Arial"/>
              </w:rPr>
              <w:t>Stud.nr.: 201370801          Navn: Jeppe Hofni Hansen</w:t>
            </w:r>
          </w:p>
        </w:tc>
      </w:tr>
      <w:tr w:rsidR="00B31865" w:rsidRPr="00D957CE" w:rsidTr="004047D2">
        <w:trPr>
          <w:trHeight w:val="75"/>
        </w:trPr>
        <w:tc>
          <w:tcPr>
            <w:tcW w:w="9108" w:type="dxa"/>
          </w:tcPr>
          <w:p w:rsidR="00B31865" w:rsidRPr="00D957CE" w:rsidRDefault="00B31865" w:rsidP="004047D2">
            <w:pPr>
              <w:rPr>
                <w:rFonts w:ascii="Calibri" w:hAnsi="Calibri" w:cs="Arial"/>
                <w:b/>
                <w:i/>
              </w:rPr>
            </w:pPr>
            <w:r w:rsidRPr="00D957CE">
              <w:rPr>
                <w:rFonts w:ascii="Calibri" w:hAnsi="Calibri" w:cs="Arial"/>
                <w:b/>
                <w:i/>
              </w:rPr>
              <w:t>#7</w:t>
            </w:r>
          </w:p>
          <w:p w:rsidR="00B31865" w:rsidRPr="00D957CE" w:rsidRDefault="00B31865" w:rsidP="004047D2">
            <w:pPr>
              <w:rPr>
                <w:rFonts w:ascii="Calibri" w:hAnsi="Calibri" w:cs="Arial"/>
                <w:b/>
                <w:i/>
              </w:rPr>
            </w:pPr>
            <w:r w:rsidRPr="00D957CE">
              <w:rPr>
                <w:rFonts w:ascii="Calibri" w:hAnsi="Calibri" w:cs="Arial"/>
              </w:rPr>
              <w:lastRenderedPageBreak/>
              <w:t>Stud.nr</w:t>
            </w:r>
            <w:r>
              <w:rPr>
                <w:rFonts w:ascii="Calibri" w:hAnsi="Calibri" w:cs="Arial"/>
              </w:rPr>
              <w:t>.: 201371008          Navn: Felix</w:t>
            </w:r>
            <w:r w:rsidRPr="00D957CE">
              <w:rPr>
                <w:rFonts w:ascii="Calibri" w:hAnsi="Calibri" w:cs="Arial"/>
              </w:rPr>
              <w:t xml:space="preserve"> </w:t>
            </w:r>
            <w:r>
              <w:rPr>
                <w:rFonts w:ascii="Calibri" w:hAnsi="Calibri" w:cs="Arial"/>
              </w:rPr>
              <w:t>Blix</w:t>
            </w:r>
          </w:p>
        </w:tc>
      </w:tr>
      <w:tr w:rsidR="00B31865" w:rsidRPr="00D957CE" w:rsidTr="004047D2">
        <w:trPr>
          <w:trHeight w:val="75"/>
        </w:trPr>
        <w:tc>
          <w:tcPr>
            <w:tcW w:w="9108" w:type="dxa"/>
          </w:tcPr>
          <w:p w:rsidR="00B31865" w:rsidRPr="00D957CE" w:rsidRDefault="00B31865" w:rsidP="004047D2">
            <w:pPr>
              <w:rPr>
                <w:rFonts w:ascii="Calibri" w:hAnsi="Calibri" w:cs="Arial"/>
                <w:b/>
                <w:i/>
              </w:rPr>
            </w:pPr>
            <w:r w:rsidRPr="00D957CE">
              <w:rPr>
                <w:rFonts w:ascii="Calibri" w:hAnsi="Calibri" w:cs="Arial"/>
                <w:b/>
                <w:i/>
              </w:rPr>
              <w:lastRenderedPageBreak/>
              <w:t>#8</w:t>
            </w:r>
          </w:p>
          <w:p w:rsidR="00B31865" w:rsidRPr="00D957CE" w:rsidRDefault="00B31865" w:rsidP="004047D2">
            <w:pPr>
              <w:rPr>
                <w:rFonts w:ascii="Calibri" w:hAnsi="Calibri" w:cs="Arial"/>
                <w:b/>
                <w:i/>
              </w:rPr>
            </w:pPr>
            <w:r w:rsidRPr="00D957CE">
              <w:rPr>
                <w:rFonts w:ascii="Calibri" w:hAnsi="Calibri" w:cs="Arial"/>
              </w:rPr>
              <w:t>Stud.nr.: 201370952          Navn: Kristoffer Lerbæk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rsidR="00B31865" w:rsidRPr="00D957CE" w:rsidRDefault="00B31865" w:rsidP="00B31865">
      <w:pPr>
        <w:rPr>
          <w:rFonts w:ascii="Calibri" w:hAnsi="Calibri" w:cs="Arial"/>
          <w:sz w:val="20"/>
          <w:szCs w:val="20"/>
        </w:rPr>
      </w:pPr>
    </w:p>
    <w:p w:rsidR="00B31865" w:rsidRPr="00711B60" w:rsidRDefault="00B31865" w:rsidP="00B31865">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8B7D0F">
        <w:rPr>
          <w:rFonts w:ascii="Calibri" w:hAnsi="Calibri" w:cs="Arial"/>
          <w:noProof/>
          <w:sz w:val="20"/>
          <w:szCs w:val="20"/>
        </w:rPr>
        <w:t>15. december 2014</w:t>
      </w:r>
      <w:r w:rsidRPr="00D957CE">
        <w:rPr>
          <w:rFonts w:ascii="Calibri" w:hAnsi="Calibri" w:cs="Arial"/>
          <w:sz w:val="20"/>
          <w:szCs w:val="20"/>
        </w:rPr>
        <w:fldChar w:fldCharType="end"/>
      </w:r>
    </w:p>
    <w:p w:rsidR="00B31865" w:rsidRDefault="00B31865" w:rsidP="00B31865">
      <w:pPr>
        <w:pStyle w:val="Overskrift1"/>
      </w:pPr>
      <w:bookmarkStart w:id="0" w:name="_Toc406339640"/>
      <w:r>
        <w:t>Abstract</w:t>
      </w:r>
      <w:bookmarkEnd w:id="0"/>
    </w:p>
    <w:p w:rsidR="00B31865" w:rsidRDefault="00B31865" w:rsidP="00B31865">
      <w:r>
        <w:t xml:space="preserve">Resuméet skal udarbejdes </w:t>
      </w:r>
      <w:r>
        <w:rPr>
          <w:b/>
          <w:bCs/>
        </w:rPr>
        <w:t xml:space="preserve">både </w:t>
      </w:r>
      <w:r>
        <w:t xml:space="preserve">på dansk og på engelsk (abstract). Resuméet skal være en kortfattet sammenfatning af projektrapporten og bør indeholde følgende: </w:t>
      </w:r>
    </w:p>
    <w:p w:rsidR="00B31865" w:rsidRDefault="00B31865" w:rsidP="00B31865">
      <w:pPr>
        <w:pStyle w:val="Listeafsnit"/>
        <w:numPr>
          <w:ilvl w:val="0"/>
          <w:numId w:val="3"/>
        </w:numPr>
      </w:pPr>
      <w:r>
        <w:t>Projektets formål</w:t>
      </w:r>
    </w:p>
    <w:p w:rsidR="00B31865" w:rsidRDefault="00B31865" w:rsidP="00B31865">
      <w:pPr>
        <w:pStyle w:val="Listeafsnit"/>
        <w:numPr>
          <w:ilvl w:val="0"/>
          <w:numId w:val="3"/>
        </w:numPr>
      </w:pPr>
      <w:r>
        <w:t>Projektets problemstilling</w:t>
      </w:r>
    </w:p>
    <w:p w:rsidR="00B31865" w:rsidRDefault="00B31865" w:rsidP="00B31865">
      <w:pPr>
        <w:pStyle w:val="Listeafsnit"/>
        <w:numPr>
          <w:ilvl w:val="0"/>
          <w:numId w:val="3"/>
        </w:numPr>
      </w:pPr>
      <w:r>
        <w:t>Valgte løsninger</w:t>
      </w:r>
    </w:p>
    <w:p w:rsidR="00B31865" w:rsidRDefault="00B31865" w:rsidP="00B31865">
      <w:pPr>
        <w:pStyle w:val="Listeafsnit"/>
        <w:numPr>
          <w:ilvl w:val="0"/>
          <w:numId w:val="3"/>
        </w:numPr>
      </w:pPr>
      <w:r>
        <w:t>Anvendte metoder</w:t>
      </w:r>
    </w:p>
    <w:p w:rsidR="00B31865" w:rsidRDefault="00B31865" w:rsidP="00B31865">
      <w:pPr>
        <w:pStyle w:val="Listeafsnit"/>
        <w:numPr>
          <w:ilvl w:val="0"/>
          <w:numId w:val="3"/>
        </w:numPr>
      </w:pPr>
      <w:r>
        <w:t>De væsentligste resultater</w:t>
      </w:r>
    </w:p>
    <w:p w:rsidR="00B31865" w:rsidRPr="00E33F3E" w:rsidRDefault="00B31865" w:rsidP="00B31865">
      <w:r>
        <w:t xml:space="preserve">Resuméet skal beskrive arbejdet mere præcist, end det er muligt i den korte titel, således at læseren herudfra kan afgøre, om det er umagen værd at læse hele rapporten. Det skal kunne læses selvstændigt og må ikke indeholde henvisninger til afsnit i rapporten. Resuméets omfang må ikke overstige 2-300 ord og under </w:t>
      </w:r>
      <w:r>
        <w:rPr>
          <w:b/>
          <w:bCs/>
        </w:rPr>
        <w:t xml:space="preserve">ingen </w:t>
      </w:r>
      <w:r>
        <w:t>omstændigheder 500 ord. Skriv så konkret som muligt, og undgå vage udtryk eller fyldord.</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B31865" w:rsidRDefault="00B31865" w:rsidP="00B31865">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339640" w:history="1">
            <w:r w:rsidRPr="00F76493">
              <w:rPr>
                <w:rStyle w:val="Hyperlink"/>
                <w:noProof/>
              </w:rPr>
              <w:t>Abstract</w:t>
            </w:r>
            <w:r>
              <w:rPr>
                <w:noProof/>
                <w:webHidden/>
              </w:rPr>
              <w:tab/>
            </w:r>
            <w:r>
              <w:rPr>
                <w:noProof/>
                <w:webHidden/>
              </w:rPr>
              <w:fldChar w:fldCharType="begin"/>
            </w:r>
            <w:r>
              <w:rPr>
                <w:noProof/>
                <w:webHidden/>
              </w:rPr>
              <w:instrText xml:space="preserve"> PAGEREF _Toc406339640 \h </w:instrText>
            </w:r>
            <w:r>
              <w:rPr>
                <w:noProof/>
                <w:webHidden/>
              </w:rPr>
            </w:r>
            <w:r>
              <w:rPr>
                <w:noProof/>
                <w:webHidden/>
              </w:rPr>
              <w:fldChar w:fldCharType="separate"/>
            </w:r>
            <w:r>
              <w:rPr>
                <w:noProof/>
                <w:webHidden/>
              </w:rPr>
              <w:t>2</w:t>
            </w:r>
            <w:r>
              <w:rPr>
                <w:noProof/>
                <w:webHidden/>
              </w:rPr>
              <w:fldChar w:fldCharType="end"/>
            </w:r>
          </w:hyperlink>
        </w:p>
        <w:p w:rsidR="00B31865" w:rsidRDefault="00F72A11" w:rsidP="00B31865">
          <w:pPr>
            <w:pStyle w:val="Indholdsfortegnelse1"/>
            <w:tabs>
              <w:tab w:val="right" w:leader="dot" w:pos="9628"/>
            </w:tabs>
            <w:rPr>
              <w:rFonts w:eastAsiaTheme="minorEastAsia"/>
              <w:noProof/>
              <w:lang w:eastAsia="da-DK"/>
            </w:rPr>
          </w:pPr>
          <w:hyperlink w:anchor="_Toc406339641" w:history="1">
            <w:r w:rsidR="00B31865" w:rsidRPr="00F76493">
              <w:rPr>
                <w:rStyle w:val="Hyperlink"/>
                <w:noProof/>
              </w:rPr>
              <w:t>Indledning</w:t>
            </w:r>
            <w:r w:rsidR="00B31865">
              <w:rPr>
                <w:noProof/>
                <w:webHidden/>
              </w:rPr>
              <w:tab/>
            </w:r>
            <w:r w:rsidR="00B31865">
              <w:rPr>
                <w:noProof/>
                <w:webHidden/>
              </w:rPr>
              <w:fldChar w:fldCharType="begin"/>
            </w:r>
            <w:r w:rsidR="00B31865">
              <w:rPr>
                <w:noProof/>
                <w:webHidden/>
              </w:rPr>
              <w:instrText xml:space="preserve"> PAGEREF _Toc406339641 \h </w:instrText>
            </w:r>
            <w:r w:rsidR="00B31865">
              <w:rPr>
                <w:noProof/>
                <w:webHidden/>
              </w:rPr>
            </w:r>
            <w:r w:rsidR="00B31865">
              <w:rPr>
                <w:noProof/>
                <w:webHidden/>
              </w:rPr>
              <w:fldChar w:fldCharType="separate"/>
            </w:r>
            <w:r w:rsidR="00B31865">
              <w:rPr>
                <w:noProof/>
                <w:webHidden/>
              </w:rPr>
              <w:t>6</w:t>
            </w:r>
            <w:r w:rsidR="00B31865">
              <w:rPr>
                <w:noProof/>
                <w:webHidden/>
              </w:rPr>
              <w:fldChar w:fldCharType="end"/>
            </w:r>
          </w:hyperlink>
        </w:p>
        <w:p w:rsidR="00B31865" w:rsidRDefault="00F72A11" w:rsidP="00B31865">
          <w:pPr>
            <w:pStyle w:val="Indholdsfortegnelse1"/>
            <w:tabs>
              <w:tab w:val="right" w:leader="dot" w:pos="9628"/>
            </w:tabs>
            <w:rPr>
              <w:rFonts w:eastAsiaTheme="minorEastAsia"/>
              <w:noProof/>
              <w:lang w:eastAsia="da-DK"/>
            </w:rPr>
          </w:pPr>
          <w:hyperlink w:anchor="_Toc406339642" w:history="1">
            <w:r w:rsidR="00B31865" w:rsidRPr="00F76493">
              <w:rPr>
                <w:rStyle w:val="Hyperlink"/>
                <w:noProof/>
              </w:rPr>
              <w:t>Opgaveformulering</w:t>
            </w:r>
            <w:r w:rsidR="00B31865">
              <w:rPr>
                <w:noProof/>
                <w:webHidden/>
              </w:rPr>
              <w:tab/>
            </w:r>
            <w:r w:rsidR="00B31865">
              <w:rPr>
                <w:noProof/>
                <w:webHidden/>
              </w:rPr>
              <w:fldChar w:fldCharType="begin"/>
            </w:r>
            <w:r w:rsidR="00B31865">
              <w:rPr>
                <w:noProof/>
                <w:webHidden/>
              </w:rPr>
              <w:instrText xml:space="preserve"> PAGEREF _Toc406339642 \h </w:instrText>
            </w:r>
            <w:r w:rsidR="00B31865">
              <w:rPr>
                <w:noProof/>
                <w:webHidden/>
              </w:rPr>
            </w:r>
            <w:r w:rsidR="00B31865">
              <w:rPr>
                <w:noProof/>
                <w:webHidden/>
              </w:rPr>
              <w:fldChar w:fldCharType="separate"/>
            </w:r>
            <w:r w:rsidR="00B31865">
              <w:rPr>
                <w:noProof/>
                <w:webHidden/>
              </w:rPr>
              <w:t>6</w:t>
            </w:r>
            <w:r w:rsidR="00B31865">
              <w:rPr>
                <w:noProof/>
                <w:webHidden/>
              </w:rPr>
              <w:fldChar w:fldCharType="end"/>
            </w:r>
          </w:hyperlink>
        </w:p>
        <w:p w:rsidR="00B31865" w:rsidRDefault="00F72A11" w:rsidP="00B31865">
          <w:pPr>
            <w:pStyle w:val="Indholdsfortegnelse1"/>
            <w:tabs>
              <w:tab w:val="right" w:leader="dot" w:pos="9628"/>
            </w:tabs>
            <w:rPr>
              <w:rFonts w:eastAsiaTheme="minorEastAsia"/>
              <w:noProof/>
              <w:lang w:eastAsia="da-DK"/>
            </w:rPr>
          </w:pPr>
          <w:hyperlink w:anchor="_Toc406339643" w:history="1">
            <w:r w:rsidR="00B31865" w:rsidRPr="00F76493">
              <w:rPr>
                <w:rStyle w:val="Hyperlink"/>
                <w:noProof/>
              </w:rPr>
              <w:t>Projektafgrænsning</w:t>
            </w:r>
            <w:r w:rsidR="00B31865">
              <w:rPr>
                <w:noProof/>
                <w:webHidden/>
              </w:rPr>
              <w:tab/>
            </w:r>
            <w:r w:rsidR="00B31865">
              <w:rPr>
                <w:noProof/>
                <w:webHidden/>
              </w:rPr>
              <w:fldChar w:fldCharType="begin"/>
            </w:r>
            <w:r w:rsidR="00B31865">
              <w:rPr>
                <w:noProof/>
                <w:webHidden/>
              </w:rPr>
              <w:instrText xml:space="preserve"> PAGEREF _Toc406339643 \h </w:instrText>
            </w:r>
            <w:r w:rsidR="00B31865">
              <w:rPr>
                <w:noProof/>
                <w:webHidden/>
              </w:rPr>
            </w:r>
            <w:r w:rsidR="00B31865">
              <w:rPr>
                <w:noProof/>
                <w:webHidden/>
              </w:rPr>
              <w:fldChar w:fldCharType="separate"/>
            </w:r>
            <w:r w:rsidR="00B31865">
              <w:rPr>
                <w:noProof/>
                <w:webHidden/>
              </w:rPr>
              <w:t>7</w:t>
            </w:r>
            <w:r w:rsidR="00B31865">
              <w:rPr>
                <w:noProof/>
                <w:webHidden/>
              </w:rPr>
              <w:fldChar w:fldCharType="end"/>
            </w:r>
          </w:hyperlink>
        </w:p>
        <w:p w:rsidR="00B31865" w:rsidRDefault="00F72A11" w:rsidP="00B31865">
          <w:pPr>
            <w:pStyle w:val="Indholdsfortegnelse1"/>
            <w:tabs>
              <w:tab w:val="right" w:leader="dot" w:pos="9628"/>
            </w:tabs>
            <w:rPr>
              <w:rFonts w:eastAsiaTheme="minorEastAsia"/>
              <w:noProof/>
              <w:lang w:eastAsia="da-DK"/>
            </w:rPr>
          </w:pPr>
          <w:hyperlink w:anchor="_Toc406339644" w:history="1">
            <w:r w:rsidR="00B31865" w:rsidRPr="00F76493">
              <w:rPr>
                <w:rStyle w:val="Hyperlink"/>
                <w:noProof/>
              </w:rPr>
              <w:t>Systembeskrivelse</w:t>
            </w:r>
            <w:r w:rsidR="00B31865">
              <w:rPr>
                <w:noProof/>
                <w:webHidden/>
              </w:rPr>
              <w:tab/>
            </w:r>
            <w:r w:rsidR="00B31865">
              <w:rPr>
                <w:noProof/>
                <w:webHidden/>
              </w:rPr>
              <w:fldChar w:fldCharType="begin"/>
            </w:r>
            <w:r w:rsidR="00B31865">
              <w:rPr>
                <w:noProof/>
                <w:webHidden/>
              </w:rPr>
              <w:instrText xml:space="preserve"> PAGEREF _Toc406339644 \h </w:instrText>
            </w:r>
            <w:r w:rsidR="00B31865">
              <w:rPr>
                <w:noProof/>
                <w:webHidden/>
              </w:rPr>
            </w:r>
            <w:r w:rsidR="00B31865">
              <w:rPr>
                <w:noProof/>
                <w:webHidden/>
              </w:rPr>
              <w:fldChar w:fldCharType="separate"/>
            </w:r>
            <w:r w:rsidR="00B31865">
              <w:rPr>
                <w:noProof/>
                <w:webHidden/>
              </w:rPr>
              <w:t>8</w:t>
            </w:r>
            <w:r w:rsidR="00B31865">
              <w:rPr>
                <w:noProof/>
                <w:webHidden/>
              </w:rPr>
              <w:fldChar w:fldCharType="end"/>
            </w:r>
          </w:hyperlink>
        </w:p>
        <w:p w:rsidR="00B31865" w:rsidRDefault="00F72A11" w:rsidP="00B31865">
          <w:pPr>
            <w:pStyle w:val="Indholdsfortegnelse1"/>
            <w:tabs>
              <w:tab w:val="right" w:leader="dot" w:pos="9628"/>
            </w:tabs>
            <w:rPr>
              <w:rFonts w:eastAsiaTheme="minorEastAsia"/>
              <w:noProof/>
              <w:lang w:eastAsia="da-DK"/>
            </w:rPr>
          </w:pPr>
          <w:hyperlink w:anchor="_Toc406339645" w:history="1">
            <w:r w:rsidR="00B31865" w:rsidRPr="00F76493">
              <w:rPr>
                <w:rStyle w:val="Hyperlink"/>
                <w:noProof/>
              </w:rPr>
              <w:t>Krav</w:t>
            </w:r>
            <w:r w:rsidR="00B31865">
              <w:rPr>
                <w:noProof/>
                <w:webHidden/>
              </w:rPr>
              <w:tab/>
            </w:r>
            <w:r w:rsidR="00B31865">
              <w:rPr>
                <w:noProof/>
                <w:webHidden/>
              </w:rPr>
              <w:fldChar w:fldCharType="begin"/>
            </w:r>
            <w:r w:rsidR="00B31865">
              <w:rPr>
                <w:noProof/>
                <w:webHidden/>
              </w:rPr>
              <w:instrText xml:space="preserve"> PAGEREF _Toc406339645 \h </w:instrText>
            </w:r>
            <w:r w:rsidR="00B31865">
              <w:rPr>
                <w:noProof/>
                <w:webHidden/>
              </w:rPr>
            </w:r>
            <w:r w:rsidR="00B31865">
              <w:rPr>
                <w:noProof/>
                <w:webHidden/>
              </w:rPr>
              <w:fldChar w:fldCharType="separate"/>
            </w:r>
            <w:r w:rsidR="00B31865">
              <w:rPr>
                <w:noProof/>
                <w:webHidden/>
              </w:rPr>
              <w:t>9</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646" w:history="1">
            <w:r w:rsidR="00B31865" w:rsidRPr="00F76493">
              <w:rPr>
                <w:rStyle w:val="Hyperlink"/>
                <w:noProof/>
              </w:rPr>
              <w:t>Aktørbeskrivelse</w:t>
            </w:r>
            <w:r w:rsidR="00B31865">
              <w:rPr>
                <w:noProof/>
                <w:webHidden/>
              </w:rPr>
              <w:tab/>
            </w:r>
            <w:r w:rsidR="00B31865">
              <w:rPr>
                <w:noProof/>
                <w:webHidden/>
              </w:rPr>
              <w:fldChar w:fldCharType="begin"/>
            </w:r>
            <w:r w:rsidR="00B31865">
              <w:rPr>
                <w:noProof/>
                <w:webHidden/>
              </w:rPr>
              <w:instrText xml:space="preserve"> PAGEREF _Toc406339646 \h </w:instrText>
            </w:r>
            <w:r w:rsidR="00B31865">
              <w:rPr>
                <w:noProof/>
                <w:webHidden/>
              </w:rPr>
            </w:r>
            <w:r w:rsidR="00B31865">
              <w:rPr>
                <w:noProof/>
                <w:webHidden/>
              </w:rPr>
              <w:fldChar w:fldCharType="separate"/>
            </w:r>
            <w:r w:rsidR="00B31865">
              <w:rPr>
                <w:noProof/>
                <w:webHidden/>
              </w:rPr>
              <w:t>9</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647" w:history="1">
            <w:r w:rsidR="00B31865" w:rsidRPr="00F76493">
              <w:rPr>
                <w:rStyle w:val="Hyperlink"/>
                <w:noProof/>
              </w:rPr>
              <w:t>Use case-beskrivelse</w:t>
            </w:r>
            <w:r w:rsidR="00B31865">
              <w:rPr>
                <w:noProof/>
                <w:webHidden/>
              </w:rPr>
              <w:tab/>
            </w:r>
            <w:r w:rsidR="00B31865">
              <w:rPr>
                <w:noProof/>
                <w:webHidden/>
              </w:rPr>
              <w:fldChar w:fldCharType="begin"/>
            </w:r>
            <w:r w:rsidR="00B31865">
              <w:rPr>
                <w:noProof/>
                <w:webHidden/>
              </w:rPr>
              <w:instrText xml:space="preserve"> PAGEREF _Toc406339647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48" w:history="1">
            <w:r w:rsidR="00B31865" w:rsidRPr="00F76493">
              <w:rPr>
                <w:rStyle w:val="Hyperlink"/>
                <w:noProof/>
              </w:rPr>
              <w:t>Forbind Body og Rock</w:t>
            </w:r>
            <w:r w:rsidR="00B31865">
              <w:rPr>
                <w:noProof/>
                <w:webHidden/>
              </w:rPr>
              <w:tab/>
            </w:r>
            <w:r w:rsidR="00B31865">
              <w:rPr>
                <w:noProof/>
                <w:webHidden/>
              </w:rPr>
              <w:fldChar w:fldCharType="begin"/>
            </w:r>
            <w:r w:rsidR="00B31865">
              <w:rPr>
                <w:noProof/>
                <w:webHidden/>
              </w:rPr>
              <w:instrText xml:space="preserve"> PAGEREF _Toc406339648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49" w:history="1">
            <w:r w:rsidR="00B31865" w:rsidRPr="00F76493">
              <w:rPr>
                <w:rStyle w:val="Hyperlink"/>
                <w:noProof/>
              </w:rPr>
              <w:t>Installér lydpakker</w:t>
            </w:r>
            <w:r w:rsidR="00B31865">
              <w:rPr>
                <w:noProof/>
                <w:webHidden/>
              </w:rPr>
              <w:tab/>
            </w:r>
            <w:r w:rsidR="00B31865">
              <w:rPr>
                <w:noProof/>
                <w:webHidden/>
              </w:rPr>
              <w:fldChar w:fldCharType="begin"/>
            </w:r>
            <w:r w:rsidR="00B31865">
              <w:rPr>
                <w:noProof/>
                <w:webHidden/>
              </w:rPr>
              <w:instrText xml:space="preserve"> PAGEREF _Toc406339649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50" w:history="1">
            <w:r w:rsidR="00B31865" w:rsidRPr="00F76493">
              <w:rPr>
                <w:rStyle w:val="Hyperlink"/>
                <w:noProof/>
              </w:rPr>
              <w:t>Konfigurer sensorer</w:t>
            </w:r>
            <w:r w:rsidR="00B31865">
              <w:rPr>
                <w:noProof/>
                <w:webHidden/>
              </w:rPr>
              <w:tab/>
            </w:r>
            <w:r w:rsidR="00B31865">
              <w:rPr>
                <w:noProof/>
                <w:webHidden/>
              </w:rPr>
              <w:fldChar w:fldCharType="begin"/>
            </w:r>
            <w:r w:rsidR="00B31865">
              <w:rPr>
                <w:noProof/>
                <w:webHidden/>
              </w:rPr>
              <w:instrText xml:space="preserve"> PAGEREF _Toc406339650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51" w:history="1">
            <w:r w:rsidR="00B31865" w:rsidRPr="00F76493">
              <w:rPr>
                <w:rStyle w:val="Hyperlink"/>
                <w:noProof/>
              </w:rPr>
              <w:t>Konfigurer presets</w:t>
            </w:r>
            <w:r w:rsidR="00B31865">
              <w:rPr>
                <w:noProof/>
                <w:webHidden/>
              </w:rPr>
              <w:tab/>
            </w:r>
            <w:r w:rsidR="00B31865">
              <w:rPr>
                <w:noProof/>
                <w:webHidden/>
              </w:rPr>
              <w:fldChar w:fldCharType="begin"/>
            </w:r>
            <w:r w:rsidR="00B31865">
              <w:rPr>
                <w:noProof/>
                <w:webHidden/>
              </w:rPr>
              <w:instrText xml:space="preserve"> PAGEREF _Toc406339651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52" w:history="1">
            <w:r w:rsidR="00B31865" w:rsidRPr="00F76493">
              <w:rPr>
                <w:rStyle w:val="Hyperlink"/>
                <w:noProof/>
              </w:rPr>
              <w:t>Vælg preset</w:t>
            </w:r>
            <w:r w:rsidR="00B31865">
              <w:rPr>
                <w:noProof/>
                <w:webHidden/>
              </w:rPr>
              <w:tab/>
            </w:r>
            <w:r w:rsidR="00B31865">
              <w:rPr>
                <w:noProof/>
                <w:webHidden/>
              </w:rPr>
              <w:fldChar w:fldCharType="begin"/>
            </w:r>
            <w:r w:rsidR="00B31865">
              <w:rPr>
                <w:noProof/>
                <w:webHidden/>
              </w:rPr>
              <w:instrText xml:space="preserve"> PAGEREF _Toc406339652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53" w:history="1">
            <w:r w:rsidR="00B31865" w:rsidRPr="00F76493">
              <w:rPr>
                <w:rStyle w:val="Hyperlink"/>
                <w:noProof/>
              </w:rPr>
              <w:t>Indsaml sensordata</w:t>
            </w:r>
            <w:r w:rsidR="00B31865">
              <w:rPr>
                <w:noProof/>
                <w:webHidden/>
              </w:rPr>
              <w:tab/>
            </w:r>
            <w:r w:rsidR="00B31865">
              <w:rPr>
                <w:noProof/>
                <w:webHidden/>
              </w:rPr>
              <w:fldChar w:fldCharType="begin"/>
            </w:r>
            <w:r w:rsidR="00B31865">
              <w:rPr>
                <w:noProof/>
                <w:webHidden/>
              </w:rPr>
              <w:instrText xml:space="preserve"> PAGEREF _Toc406339653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54" w:history="1">
            <w:r w:rsidR="00B31865" w:rsidRPr="00F76493">
              <w:rPr>
                <w:rStyle w:val="Hyperlink"/>
                <w:noProof/>
              </w:rPr>
              <w:t>Generér MIDI</w:t>
            </w:r>
            <w:r w:rsidR="00B31865">
              <w:rPr>
                <w:noProof/>
                <w:webHidden/>
              </w:rPr>
              <w:tab/>
            </w:r>
            <w:r w:rsidR="00B31865">
              <w:rPr>
                <w:noProof/>
                <w:webHidden/>
              </w:rPr>
              <w:fldChar w:fldCharType="begin"/>
            </w:r>
            <w:r w:rsidR="00B31865">
              <w:rPr>
                <w:noProof/>
                <w:webHidden/>
              </w:rPr>
              <w:instrText xml:space="preserve"> PAGEREF _Toc406339654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55" w:history="1">
            <w:r w:rsidR="00B31865" w:rsidRPr="00F76493">
              <w:rPr>
                <w:rStyle w:val="Hyperlink"/>
                <w:noProof/>
              </w:rPr>
              <w:t>Afspil lyd</w:t>
            </w:r>
            <w:r w:rsidR="00B31865">
              <w:rPr>
                <w:noProof/>
                <w:webHidden/>
              </w:rPr>
              <w:tab/>
            </w:r>
            <w:r w:rsidR="00B31865">
              <w:rPr>
                <w:noProof/>
                <w:webHidden/>
              </w:rPr>
              <w:fldChar w:fldCharType="begin"/>
            </w:r>
            <w:r w:rsidR="00B31865">
              <w:rPr>
                <w:noProof/>
                <w:webHidden/>
              </w:rPr>
              <w:instrText xml:space="preserve"> PAGEREF _Toc406339655 \h </w:instrText>
            </w:r>
            <w:r w:rsidR="00B31865">
              <w:rPr>
                <w:noProof/>
                <w:webHidden/>
              </w:rPr>
            </w:r>
            <w:r w:rsidR="00B31865">
              <w:rPr>
                <w:noProof/>
                <w:webHidden/>
              </w:rPr>
              <w:fldChar w:fldCharType="separate"/>
            </w:r>
            <w:r w:rsidR="00B31865">
              <w:rPr>
                <w:noProof/>
                <w:webHidden/>
              </w:rPr>
              <w:t>10</w:t>
            </w:r>
            <w:r w:rsidR="00B31865">
              <w:rPr>
                <w:noProof/>
                <w:webHidden/>
              </w:rPr>
              <w:fldChar w:fldCharType="end"/>
            </w:r>
          </w:hyperlink>
        </w:p>
        <w:p w:rsidR="00B31865" w:rsidRDefault="00F72A11" w:rsidP="00B31865">
          <w:pPr>
            <w:pStyle w:val="Indholdsfortegnelse1"/>
            <w:tabs>
              <w:tab w:val="right" w:leader="dot" w:pos="9628"/>
            </w:tabs>
            <w:rPr>
              <w:rFonts w:eastAsiaTheme="minorEastAsia"/>
              <w:noProof/>
              <w:lang w:eastAsia="da-DK"/>
            </w:rPr>
          </w:pPr>
          <w:hyperlink w:anchor="_Toc406339656" w:history="1">
            <w:r w:rsidR="00B31865" w:rsidRPr="00F76493">
              <w:rPr>
                <w:rStyle w:val="Hyperlink"/>
                <w:noProof/>
              </w:rPr>
              <w:t>Projektgennemførelse</w:t>
            </w:r>
            <w:r w:rsidR="00B31865">
              <w:rPr>
                <w:noProof/>
                <w:webHidden/>
              </w:rPr>
              <w:tab/>
            </w:r>
            <w:r w:rsidR="00B31865">
              <w:rPr>
                <w:noProof/>
                <w:webHidden/>
              </w:rPr>
              <w:fldChar w:fldCharType="begin"/>
            </w:r>
            <w:r w:rsidR="00B31865">
              <w:rPr>
                <w:noProof/>
                <w:webHidden/>
              </w:rPr>
              <w:instrText xml:space="preserve"> PAGEREF _Toc406339656 \h </w:instrText>
            </w:r>
            <w:r w:rsidR="00B31865">
              <w:rPr>
                <w:noProof/>
                <w:webHidden/>
              </w:rPr>
            </w:r>
            <w:r w:rsidR="00B31865">
              <w:rPr>
                <w:noProof/>
                <w:webHidden/>
              </w:rPr>
              <w:fldChar w:fldCharType="separate"/>
            </w:r>
            <w:r w:rsidR="00B31865">
              <w:rPr>
                <w:noProof/>
                <w:webHidden/>
              </w:rPr>
              <w:t>11</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657" w:history="1">
            <w:r w:rsidR="00B31865" w:rsidRPr="00F76493">
              <w:rPr>
                <w:rStyle w:val="Hyperlink"/>
                <w:noProof/>
              </w:rPr>
              <w:t>Udviklingsmodel</w:t>
            </w:r>
            <w:r w:rsidR="00B31865">
              <w:rPr>
                <w:noProof/>
                <w:webHidden/>
              </w:rPr>
              <w:tab/>
            </w:r>
            <w:r w:rsidR="00B31865">
              <w:rPr>
                <w:noProof/>
                <w:webHidden/>
              </w:rPr>
              <w:fldChar w:fldCharType="begin"/>
            </w:r>
            <w:r w:rsidR="00B31865">
              <w:rPr>
                <w:noProof/>
                <w:webHidden/>
              </w:rPr>
              <w:instrText xml:space="preserve"> PAGEREF _Toc406339657 \h </w:instrText>
            </w:r>
            <w:r w:rsidR="00B31865">
              <w:rPr>
                <w:noProof/>
                <w:webHidden/>
              </w:rPr>
            </w:r>
            <w:r w:rsidR="00B31865">
              <w:rPr>
                <w:noProof/>
                <w:webHidden/>
              </w:rPr>
              <w:fldChar w:fldCharType="separate"/>
            </w:r>
            <w:r w:rsidR="00B31865">
              <w:rPr>
                <w:noProof/>
                <w:webHidden/>
              </w:rPr>
              <w:t>11</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658" w:history="1">
            <w:r w:rsidR="00B31865" w:rsidRPr="00F76493">
              <w:rPr>
                <w:rStyle w:val="Hyperlink"/>
                <w:noProof/>
              </w:rPr>
              <w:t>Projektstyring</w:t>
            </w:r>
            <w:r w:rsidR="00B31865">
              <w:rPr>
                <w:noProof/>
                <w:webHidden/>
              </w:rPr>
              <w:tab/>
            </w:r>
            <w:r w:rsidR="00B31865">
              <w:rPr>
                <w:noProof/>
                <w:webHidden/>
              </w:rPr>
              <w:fldChar w:fldCharType="begin"/>
            </w:r>
            <w:r w:rsidR="00B31865">
              <w:rPr>
                <w:noProof/>
                <w:webHidden/>
              </w:rPr>
              <w:instrText xml:space="preserve"> PAGEREF _Toc406339658 \h </w:instrText>
            </w:r>
            <w:r w:rsidR="00B31865">
              <w:rPr>
                <w:noProof/>
                <w:webHidden/>
              </w:rPr>
            </w:r>
            <w:r w:rsidR="00B31865">
              <w:rPr>
                <w:noProof/>
                <w:webHidden/>
              </w:rPr>
              <w:fldChar w:fldCharType="separate"/>
            </w:r>
            <w:r w:rsidR="00B31865">
              <w:rPr>
                <w:noProof/>
                <w:webHidden/>
              </w:rPr>
              <w:t>12</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59" w:history="1">
            <w:r w:rsidR="00B31865" w:rsidRPr="00F76493">
              <w:rPr>
                <w:rStyle w:val="Hyperlink"/>
                <w:noProof/>
              </w:rPr>
              <w:t>Scrum</w:t>
            </w:r>
            <w:r w:rsidR="00B31865">
              <w:rPr>
                <w:noProof/>
                <w:webHidden/>
              </w:rPr>
              <w:tab/>
            </w:r>
            <w:r w:rsidR="00B31865">
              <w:rPr>
                <w:noProof/>
                <w:webHidden/>
              </w:rPr>
              <w:fldChar w:fldCharType="begin"/>
            </w:r>
            <w:r w:rsidR="00B31865">
              <w:rPr>
                <w:noProof/>
                <w:webHidden/>
              </w:rPr>
              <w:instrText xml:space="preserve"> PAGEREF _Toc406339659 \h </w:instrText>
            </w:r>
            <w:r w:rsidR="00B31865">
              <w:rPr>
                <w:noProof/>
                <w:webHidden/>
              </w:rPr>
            </w:r>
            <w:r w:rsidR="00B31865">
              <w:rPr>
                <w:noProof/>
                <w:webHidden/>
              </w:rPr>
              <w:fldChar w:fldCharType="separate"/>
            </w:r>
            <w:r w:rsidR="00B31865">
              <w:rPr>
                <w:noProof/>
                <w:webHidden/>
              </w:rPr>
              <w:t>12</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60" w:history="1">
            <w:r w:rsidR="00B31865" w:rsidRPr="00F76493">
              <w:rPr>
                <w:rStyle w:val="Hyperlink"/>
                <w:noProof/>
              </w:rPr>
              <w:t>Tidsplan</w:t>
            </w:r>
            <w:r w:rsidR="00B31865">
              <w:rPr>
                <w:noProof/>
                <w:webHidden/>
              </w:rPr>
              <w:tab/>
            </w:r>
            <w:r w:rsidR="00B31865">
              <w:rPr>
                <w:noProof/>
                <w:webHidden/>
              </w:rPr>
              <w:fldChar w:fldCharType="begin"/>
            </w:r>
            <w:r w:rsidR="00B31865">
              <w:rPr>
                <w:noProof/>
                <w:webHidden/>
              </w:rPr>
              <w:instrText xml:space="preserve"> PAGEREF _Toc406339660 \h </w:instrText>
            </w:r>
            <w:r w:rsidR="00B31865">
              <w:rPr>
                <w:noProof/>
                <w:webHidden/>
              </w:rPr>
            </w:r>
            <w:r w:rsidR="00B31865">
              <w:rPr>
                <w:noProof/>
                <w:webHidden/>
              </w:rPr>
              <w:fldChar w:fldCharType="separate"/>
            </w:r>
            <w:r w:rsidR="00B31865">
              <w:rPr>
                <w:noProof/>
                <w:webHidden/>
              </w:rPr>
              <w:t>13</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61" w:history="1">
            <w:r w:rsidR="00B31865" w:rsidRPr="00F76493">
              <w:rPr>
                <w:rStyle w:val="Hyperlink"/>
                <w:noProof/>
              </w:rPr>
              <w:t>Mødestruktur</w:t>
            </w:r>
            <w:r w:rsidR="00B31865">
              <w:rPr>
                <w:noProof/>
                <w:webHidden/>
              </w:rPr>
              <w:tab/>
            </w:r>
            <w:r w:rsidR="00B31865">
              <w:rPr>
                <w:noProof/>
                <w:webHidden/>
              </w:rPr>
              <w:fldChar w:fldCharType="begin"/>
            </w:r>
            <w:r w:rsidR="00B31865">
              <w:rPr>
                <w:noProof/>
                <w:webHidden/>
              </w:rPr>
              <w:instrText xml:space="preserve"> PAGEREF _Toc406339661 \h </w:instrText>
            </w:r>
            <w:r w:rsidR="00B31865">
              <w:rPr>
                <w:noProof/>
                <w:webHidden/>
              </w:rPr>
            </w:r>
            <w:r w:rsidR="00B31865">
              <w:rPr>
                <w:noProof/>
                <w:webHidden/>
              </w:rPr>
              <w:fldChar w:fldCharType="separate"/>
            </w:r>
            <w:r w:rsidR="00B31865">
              <w:rPr>
                <w:noProof/>
                <w:webHidden/>
              </w:rPr>
              <w:t>14</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662" w:history="1">
            <w:r w:rsidR="00B31865" w:rsidRPr="00F76493">
              <w:rPr>
                <w:rStyle w:val="Hyperlink"/>
                <w:noProof/>
              </w:rPr>
              <w:t>Dokumentorganisering og log</w:t>
            </w:r>
            <w:r w:rsidR="00B31865">
              <w:rPr>
                <w:noProof/>
                <w:webHidden/>
              </w:rPr>
              <w:tab/>
            </w:r>
            <w:r w:rsidR="00B31865">
              <w:rPr>
                <w:noProof/>
                <w:webHidden/>
              </w:rPr>
              <w:fldChar w:fldCharType="begin"/>
            </w:r>
            <w:r w:rsidR="00B31865">
              <w:rPr>
                <w:noProof/>
                <w:webHidden/>
              </w:rPr>
              <w:instrText xml:space="preserve"> PAGEREF _Toc406339662 \h </w:instrText>
            </w:r>
            <w:r w:rsidR="00B31865">
              <w:rPr>
                <w:noProof/>
                <w:webHidden/>
              </w:rPr>
            </w:r>
            <w:r w:rsidR="00B31865">
              <w:rPr>
                <w:noProof/>
                <w:webHidden/>
              </w:rPr>
              <w:fldChar w:fldCharType="separate"/>
            </w:r>
            <w:r w:rsidR="00B31865">
              <w:rPr>
                <w:noProof/>
                <w:webHidden/>
              </w:rPr>
              <w:t>14</w:t>
            </w:r>
            <w:r w:rsidR="00B31865">
              <w:rPr>
                <w:noProof/>
                <w:webHidden/>
              </w:rPr>
              <w:fldChar w:fldCharType="end"/>
            </w:r>
          </w:hyperlink>
        </w:p>
        <w:p w:rsidR="00B31865" w:rsidRDefault="00F72A11" w:rsidP="00B31865">
          <w:pPr>
            <w:pStyle w:val="Indholdsfortegnelse1"/>
            <w:tabs>
              <w:tab w:val="right" w:leader="dot" w:pos="9628"/>
            </w:tabs>
            <w:rPr>
              <w:rFonts w:eastAsiaTheme="minorEastAsia"/>
              <w:noProof/>
              <w:lang w:eastAsia="da-DK"/>
            </w:rPr>
          </w:pPr>
          <w:hyperlink w:anchor="_Toc406339663" w:history="1">
            <w:r w:rsidR="00B31865" w:rsidRPr="00F76493">
              <w:rPr>
                <w:rStyle w:val="Hyperlink"/>
                <w:noProof/>
              </w:rPr>
              <w:t>Metoder</w:t>
            </w:r>
            <w:r w:rsidR="00B31865">
              <w:rPr>
                <w:noProof/>
                <w:webHidden/>
              </w:rPr>
              <w:tab/>
            </w:r>
            <w:r w:rsidR="00B31865">
              <w:rPr>
                <w:noProof/>
                <w:webHidden/>
              </w:rPr>
              <w:fldChar w:fldCharType="begin"/>
            </w:r>
            <w:r w:rsidR="00B31865">
              <w:rPr>
                <w:noProof/>
                <w:webHidden/>
              </w:rPr>
              <w:instrText xml:space="preserve"> PAGEREF _Toc406339663 \h </w:instrText>
            </w:r>
            <w:r w:rsidR="00B31865">
              <w:rPr>
                <w:noProof/>
                <w:webHidden/>
              </w:rPr>
            </w:r>
            <w:r w:rsidR="00B31865">
              <w:rPr>
                <w:noProof/>
                <w:webHidden/>
              </w:rPr>
              <w:fldChar w:fldCharType="separate"/>
            </w:r>
            <w:r w:rsidR="00B31865">
              <w:rPr>
                <w:noProof/>
                <w:webHidden/>
              </w:rPr>
              <w:t>14</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664" w:history="1">
            <w:r w:rsidR="00B31865" w:rsidRPr="00F76493">
              <w:rPr>
                <w:rStyle w:val="Hyperlink"/>
                <w:noProof/>
              </w:rPr>
              <w:t>SysML</w:t>
            </w:r>
            <w:r w:rsidR="00B31865">
              <w:rPr>
                <w:noProof/>
                <w:webHidden/>
              </w:rPr>
              <w:tab/>
            </w:r>
            <w:r w:rsidR="00B31865">
              <w:rPr>
                <w:noProof/>
                <w:webHidden/>
              </w:rPr>
              <w:fldChar w:fldCharType="begin"/>
            </w:r>
            <w:r w:rsidR="00B31865">
              <w:rPr>
                <w:noProof/>
                <w:webHidden/>
              </w:rPr>
              <w:instrText xml:space="preserve"> PAGEREF _Toc406339664 \h </w:instrText>
            </w:r>
            <w:r w:rsidR="00B31865">
              <w:rPr>
                <w:noProof/>
                <w:webHidden/>
              </w:rPr>
            </w:r>
            <w:r w:rsidR="00B31865">
              <w:rPr>
                <w:noProof/>
                <w:webHidden/>
              </w:rPr>
              <w:fldChar w:fldCharType="separate"/>
            </w:r>
            <w:r w:rsidR="00B31865">
              <w:rPr>
                <w:noProof/>
                <w:webHidden/>
              </w:rPr>
              <w:t>14</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65" w:history="1">
            <w:r w:rsidR="00B31865" w:rsidRPr="00F76493">
              <w:rPr>
                <w:rStyle w:val="Hyperlink"/>
                <w:rFonts w:eastAsia="Times New Roman"/>
                <w:noProof/>
                <w:lang w:eastAsia="da-DK"/>
              </w:rPr>
              <w:t>Stucture Diagram</w:t>
            </w:r>
            <w:r w:rsidR="00B31865">
              <w:rPr>
                <w:noProof/>
                <w:webHidden/>
              </w:rPr>
              <w:tab/>
            </w:r>
            <w:r w:rsidR="00B31865">
              <w:rPr>
                <w:noProof/>
                <w:webHidden/>
              </w:rPr>
              <w:fldChar w:fldCharType="begin"/>
            </w:r>
            <w:r w:rsidR="00B31865">
              <w:rPr>
                <w:noProof/>
                <w:webHidden/>
              </w:rPr>
              <w:instrText xml:space="preserve"> PAGEREF _Toc406339665 \h </w:instrText>
            </w:r>
            <w:r w:rsidR="00B31865">
              <w:rPr>
                <w:noProof/>
                <w:webHidden/>
              </w:rPr>
            </w:r>
            <w:r w:rsidR="00B31865">
              <w:rPr>
                <w:noProof/>
                <w:webHidden/>
              </w:rPr>
              <w:fldChar w:fldCharType="separate"/>
            </w:r>
            <w:r w:rsidR="00B31865">
              <w:rPr>
                <w:noProof/>
                <w:webHidden/>
              </w:rPr>
              <w:t>15</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66" w:history="1">
            <w:r w:rsidR="00B31865" w:rsidRPr="00F76493">
              <w:rPr>
                <w:rStyle w:val="Hyperlink"/>
                <w:rFonts w:eastAsia="Times New Roman"/>
                <w:noProof/>
                <w:lang w:eastAsia="da-DK"/>
              </w:rPr>
              <w:t>Behavior Diagram</w:t>
            </w:r>
            <w:r w:rsidR="00B31865">
              <w:rPr>
                <w:noProof/>
                <w:webHidden/>
              </w:rPr>
              <w:tab/>
            </w:r>
            <w:r w:rsidR="00B31865">
              <w:rPr>
                <w:noProof/>
                <w:webHidden/>
              </w:rPr>
              <w:fldChar w:fldCharType="begin"/>
            </w:r>
            <w:r w:rsidR="00B31865">
              <w:rPr>
                <w:noProof/>
                <w:webHidden/>
              </w:rPr>
              <w:instrText xml:space="preserve"> PAGEREF _Toc406339666 \h </w:instrText>
            </w:r>
            <w:r w:rsidR="00B31865">
              <w:rPr>
                <w:noProof/>
                <w:webHidden/>
              </w:rPr>
            </w:r>
            <w:r w:rsidR="00B31865">
              <w:rPr>
                <w:noProof/>
                <w:webHidden/>
              </w:rPr>
              <w:fldChar w:fldCharType="separate"/>
            </w:r>
            <w:r w:rsidR="00B31865">
              <w:rPr>
                <w:noProof/>
                <w:webHidden/>
              </w:rPr>
              <w:t>15</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67" w:history="1">
            <w:r w:rsidR="00B31865" w:rsidRPr="00F76493">
              <w:rPr>
                <w:rStyle w:val="Hyperlink"/>
                <w:noProof/>
                <w:lang w:eastAsia="da-DK"/>
              </w:rPr>
              <w:t>Applikationsmodel</w:t>
            </w:r>
            <w:r w:rsidR="00B31865">
              <w:rPr>
                <w:noProof/>
                <w:webHidden/>
              </w:rPr>
              <w:tab/>
            </w:r>
            <w:r w:rsidR="00B31865">
              <w:rPr>
                <w:noProof/>
                <w:webHidden/>
              </w:rPr>
              <w:fldChar w:fldCharType="begin"/>
            </w:r>
            <w:r w:rsidR="00B31865">
              <w:rPr>
                <w:noProof/>
                <w:webHidden/>
              </w:rPr>
              <w:instrText xml:space="preserve"> PAGEREF _Toc406339667 \h </w:instrText>
            </w:r>
            <w:r w:rsidR="00B31865">
              <w:rPr>
                <w:noProof/>
                <w:webHidden/>
              </w:rPr>
            </w:r>
            <w:r w:rsidR="00B31865">
              <w:rPr>
                <w:noProof/>
                <w:webHidden/>
              </w:rPr>
              <w:fldChar w:fldCharType="separate"/>
            </w:r>
            <w:r w:rsidR="00B31865">
              <w:rPr>
                <w:noProof/>
                <w:webHidden/>
              </w:rPr>
              <w:t>15</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668" w:history="1">
            <w:r w:rsidR="00B31865" w:rsidRPr="00F76493">
              <w:rPr>
                <w:rStyle w:val="Hyperlink"/>
                <w:noProof/>
              </w:rPr>
              <w:t>Scrum</w:t>
            </w:r>
            <w:r w:rsidR="00B31865">
              <w:rPr>
                <w:noProof/>
                <w:webHidden/>
              </w:rPr>
              <w:tab/>
            </w:r>
            <w:r w:rsidR="00B31865">
              <w:rPr>
                <w:noProof/>
                <w:webHidden/>
              </w:rPr>
              <w:fldChar w:fldCharType="begin"/>
            </w:r>
            <w:r w:rsidR="00B31865">
              <w:rPr>
                <w:noProof/>
                <w:webHidden/>
              </w:rPr>
              <w:instrText xml:space="preserve"> PAGEREF _Toc406339668 \h </w:instrText>
            </w:r>
            <w:r w:rsidR="00B31865">
              <w:rPr>
                <w:noProof/>
                <w:webHidden/>
              </w:rPr>
            </w:r>
            <w:r w:rsidR="00B31865">
              <w:rPr>
                <w:noProof/>
                <w:webHidden/>
              </w:rPr>
              <w:fldChar w:fldCharType="separate"/>
            </w:r>
            <w:r w:rsidR="00B31865">
              <w:rPr>
                <w:noProof/>
                <w:webHidden/>
              </w:rPr>
              <w:t>15</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69" w:history="1">
            <w:r w:rsidR="00B31865" w:rsidRPr="00F76493">
              <w:rPr>
                <w:rStyle w:val="Hyperlink"/>
                <w:noProof/>
              </w:rPr>
              <w:t>Nøglebegreber i Scrum</w:t>
            </w:r>
            <w:r w:rsidR="00B31865">
              <w:rPr>
                <w:noProof/>
                <w:webHidden/>
              </w:rPr>
              <w:tab/>
            </w:r>
            <w:r w:rsidR="00B31865">
              <w:rPr>
                <w:noProof/>
                <w:webHidden/>
              </w:rPr>
              <w:fldChar w:fldCharType="begin"/>
            </w:r>
            <w:r w:rsidR="00B31865">
              <w:rPr>
                <w:noProof/>
                <w:webHidden/>
              </w:rPr>
              <w:instrText xml:space="preserve"> PAGEREF _Toc406339669 \h </w:instrText>
            </w:r>
            <w:r w:rsidR="00B31865">
              <w:rPr>
                <w:noProof/>
                <w:webHidden/>
              </w:rPr>
            </w:r>
            <w:r w:rsidR="00B31865">
              <w:rPr>
                <w:noProof/>
                <w:webHidden/>
              </w:rPr>
              <w:fldChar w:fldCharType="separate"/>
            </w:r>
            <w:r w:rsidR="00B31865">
              <w:rPr>
                <w:noProof/>
                <w:webHidden/>
              </w:rPr>
              <w:t>15</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70" w:history="1">
            <w:r w:rsidR="00B31865" w:rsidRPr="00F76493">
              <w:rPr>
                <w:rStyle w:val="Hyperlink"/>
                <w:noProof/>
              </w:rPr>
              <w:t>Afvigelser i brugen af Scrum i dette projekt</w:t>
            </w:r>
            <w:r w:rsidR="00B31865">
              <w:rPr>
                <w:noProof/>
                <w:webHidden/>
              </w:rPr>
              <w:tab/>
            </w:r>
            <w:r w:rsidR="00B31865">
              <w:rPr>
                <w:noProof/>
                <w:webHidden/>
              </w:rPr>
              <w:fldChar w:fldCharType="begin"/>
            </w:r>
            <w:r w:rsidR="00B31865">
              <w:rPr>
                <w:noProof/>
                <w:webHidden/>
              </w:rPr>
              <w:instrText xml:space="preserve"> PAGEREF _Toc406339670 \h </w:instrText>
            </w:r>
            <w:r w:rsidR="00B31865">
              <w:rPr>
                <w:noProof/>
                <w:webHidden/>
              </w:rPr>
            </w:r>
            <w:r w:rsidR="00B31865">
              <w:rPr>
                <w:noProof/>
                <w:webHidden/>
              </w:rPr>
              <w:fldChar w:fldCharType="separate"/>
            </w:r>
            <w:r w:rsidR="00B31865">
              <w:rPr>
                <w:noProof/>
                <w:webHidden/>
              </w:rPr>
              <w:t>15</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71" w:history="1">
            <w:r w:rsidR="00B31865" w:rsidRPr="00F76493">
              <w:rPr>
                <w:rStyle w:val="Hyperlink"/>
                <w:noProof/>
              </w:rPr>
              <w:t>Scrum Sprints</w:t>
            </w:r>
            <w:r w:rsidR="00B31865">
              <w:rPr>
                <w:noProof/>
                <w:webHidden/>
              </w:rPr>
              <w:tab/>
            </w:r>
            <w:r w:rsidR="00B31865">
              <w:rPr>
                <w:noProof/>
                <w:webHidden/>
              </w:rPr>
              <w:fldChar w:fldCharType="begin"/>
            </w:r>
            <w:r w:rsidR="00B31865">
              <w:rPr>
                <w:noProof/>
                <w:webHidden/>
              </w:rPr>
              <w:instrText xml:space="preserve"> PAGEREF _Toc406339671 \h </w:instrText>
            </w:r>
            <w:r w:rsidR="00B31865">
              <w:rPr>
                <w:noProof/>
                <w:webHidden/>
              </w:rPr>
            </w:r>
            <w:r w:rsidR="00B31865">
              <w:rPr>
                <w:noProof/>
                <w:webHidden/>
              </w:rPr>
              <w:fldChar w:fldCharType="separate"/>
            </w:r>
            <w:r w:rsidR="00B31865">
              <w:rPr>
                <w:noProof/>
                <w:webHidden/>
              </w:rPr>
              <w:t>16</w:t>
            </w:r>
            <w:r w:rsidR="00B31865">
              <w:rPr>
                <w:noProof/>
                <w:webHidden/>
              </w:rPr>
              <w:fldChar w:fldCharType="end"/>
            </w:r>
          </w:hyperlink>
        </w:p>
        <w:p w:rsidR="00B31865" w:rsidRDefault="00F72A11" w:rsidP="00B31865">
          <w:pPr>
            <w:pStyle w:val="Indholdsfortegnelse1"/>
            <w:tabs>
              <w:tab w:val="right" w:leader="dot" w:pos="9628"/>
            </w:tabs>
            <w:rPr>
              <w:rFonts w:eastAsiaTheme="minorEastAsia"/>
              <w:noProof/>
              <w:lang w:eastAsia="da-DK"/>
            </w:rPr>
          </w:pPr>
          <w:hyperlink w:anchor="_Toc406339672" w:history="1">
            <w:r w:rsidR="00B31865" w:rsidRPr="00F76493">
              <w:rPr>
                <w:rStyle w:val="Hyperlink"/>
                <w:noProof/>
                <w:highlight w:val="red"/>
              </w:rPr>
              <w:t>Specifikation og analyse</w:t>
            </w:r>
            <w:r w:rsidR="00B31865">
              <w:rPr>
                <w:noProof/>
                <w:webHidden/>
              </w:rPr>
              <w:tab/>
            </w:r>
            <w:r w:rsidR="00B31865">
              <w:rPr>
                <w:noProof/>
                <w:webHidden/>
              </w:rPr>
              <w:fldChar w:fldCharType="begin"/>
            </w:r>
            <w:r w:rsidR="00B31865">
              <w:rPr>
                <w:noProof/>
                <w:webHidden/>
              </w:rPr>
              <w:instrText xml:space="preserve"> PAGEREF _Toc406339672 \h </w:instrText>
            </w:r>
            <w:r w:rsidR="00B31865">
              <w:rPr>
                <w:noProof/>
                <w:webHidden/>
              </w:rPr>
            </w:r>
            <w:r w:rsidR="00B31865">
              <w:rPr>
                <w:noProof/>
                <w:webHidden/>
              </w:rPr>
              <w:fldChar w:fldCharType="separate"/>
            </w:r>
            <w:r w:rsidR="00B31865">
              <w:rPr>
                <w:noProof/>
                <w:webHidden/>
              </w:rPr>
              <w:t>16</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673" w:history="1">
            <w:r w:rsidR="00B31865" w:rsidRPr="00F76493">
              <w:rPr>
                <w:rStyle w:val="Hyperlink"/>
                <w:noProof/>
              </w:rPr>
              <w:t>Sensortyper</w:t>
            </w:r>
            <w:r w:rsidR="00B31865">
              <w:rPr>
                <w:noProof/>
                <w:webHidden/>
              </w:rPr>
              <w:tab/>
            </w:r>
            <w:r w:rsidR="00B31865">
              <w:rPr>
                <w:noProof/>
                <w:webHidden/>
              </w:rPr>
              <w:fldChar w:fldCharType="begin"/>
            </w:r>
            <w:r w:rsidR="00B31865">
              <w:rPr>
                <w:noProof/>
                <w:webHidden/>
              </w:rPr>
              <w:instrText xml:space="preserve"> PAGEREF _Toc406339673 \h </w:instrText>
            </w:r>
            <w:r w:rsidR="00B31865">
              <w:rPr>
                <w:noProof/>
                <w:webHidden/>
              </w:rPr>
            </w:r>
            <w:r w:rsidR="00B31865">
              <w:rPr>
                <w:noProof/>
                <w:webHidden/>
              </w:rPr>
              <w:fldChar w:fldCharType="separate"/>
            </w:r>
            <w:r w:rsidR="00B31865">
              <w:rPr>
                <w:noProof/>
                <w:webHidden/>
              </w:rPr>
              <w:t>16</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674" w:history="1">
            <w:r w:rsidR="00B31865" w:rsidRPr="00F76493">
              <w:rPr>
                <w:rStyle w:val="Hyperlink"/>
                <w:noProof/>
              </w:rPr>
              <w:t>Bus-teknologier</w:t>
            </w:r>
            <w:r w:rsidR="00B31865">
              <w:rPr>
                <w:noProof/>
                <w:webHidden/>
              </w:rPr>
              <w:tab/>
            </w:r>
            <w:r w:rsidR="00B31865">
              <w:rPr>
                <w:noProof/>
                <w:webHidden/>
              </w:rPr>
              <w:fldChar w:fldCharType="begin"/>
            </w:r>
            <w:r w:rsidR="00B31865">
              <w:rPr>
                <w:noProof/>
                <w:webHidden/>
              </w:rPr>
              <w:instrText xml:space="preserve"> PAGEREF _Toc406339674 \h </w:instrText>
            </w:r>
            <w:r w:rsidR="00B31865">
              <w:rPr>
                <w:noProof/>
                <w:webHidden/>
              </w:rPr>
            </w:r>
            <w:r w:rsidR="00B31865">
              <w:rPr>
                <w:noProof/>
                <w:webHidden/>
              </w:rPr>
              <w:fldChar w:fldCharType="separate"/>
            </w:r>
            <w:r w:rsidR="00B31865">
              <w:rPr>
                <w:noProof/>
                <w:webHidden/>
              </w:rPr>
              <w:t>16</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675" w:history="1">
            <w:r w:rsidR="00B31865" w:rsidRPr="00F76493">
              <w:rPr>
                <w:rStyle w:val="Hyperlink"/>
                <w:noProof/>
              </w:rPr>
              <w:t>Trådløse teknologier:</w:t>
            </w:r>
            <w:r w:rsidR="00B31865">
              <w:rPr>
                <w:noProof/>
                <w:webHidden/>
              </w:rPr>
              <w:tab/>
            </w:r>
            <w:r w:rsidR="00B31865">
              <w:rPr>
                <w:noProof/>
                <w:webHidden/>
              </w:rPr>
              <w:fldChar w:fldCharType="begin"/>
            </w:r>
            <w:r w:rsidR="00B31865">
              <w:rPr>
                <w:noProof/>
                <w:webHidden/>
              </w:rPr>
              <w:instrText xml:space="preserve"> PAGEREF _Toc406339675 \h </w:instrText>
            </w:r>
            <w:r w:rsidR="00B31865">
              <w:rPr>
                <w:noProof/>
                <w:webHidden/>
              </w:rPr>
            </w:r>
            <w:r w:rsidR="00B31865">
              <w:rPr>
                <w:noProof/>
                <w:webHidden/>
              </w:rPr>
              <w:fldChar w:fldCharType="separate"/>
            </w:r>
            <w:r w:rsidR="00B31865">
              <w:rPr>
                <w:noProof/>
                <w:webHidden/>
              </w:rPr>
              <w:t>16</w:t>
            </w:r>
            <w:r w:rsidR="00B31865">
              <w:rPr>
                <w:noProof/>
                <w:webHidden/>
              </w:rPr>
              <w:fldChar w:fldCharType="end"/>
            </w:r>
          </w:hyperlink>
        </w:p>
        <w:p w:rsidR="00B31865" w:rsidRDefault="00F72A11" w:rsidP="00B31865">
          <w:pPr>
            <w:pStyle w:val="Indholdsfortegnelse1"/>
            <w:tabs>
              <w:tab w:val="right" w:leader="dot" w:pos="9628"/>
            </w:tabs>
            <w:rPr>
              <w:rFonts w:eastAsiaTheme="minorEastAsia"/>
              <w:noProof/>
              <w:lang w:eastAsia="da-DK"/>
            </w:rPr>
          </w:pPr>
          <w:hyperlink w:anchor="_Toc406339676" w:history="1">
            <w:r w:rsidR="00B31865" w:rsidRPr="00F76493">
              <w:rPr>
                <w:rStyle w:val="Hyperlink"/>
                <w:noProof/>
              </w:rPr>
              <w:t>Kunde undersøgelse</w:t>
            </w:r>
            <w:r w:rsidR="00B31865">
              <w:rPr>
                <w:noProof/>
                <w:webHidden/>
              </w:rPr>
              <w:tab/>
            </w:r>
            <w:r w:rsidR="00B31865">
              <w:rPr>
                <w:noProof/>
                <w:webHidden/>
              </w:rPr>
              <w:fldChar w:fldCharType="begin"/>
            </w:r>
            <w:r w:rsidR="00B31865">
              <w:rPr>
                <w:noProof/>
                <w:webHidden/>
              </w:rPr>
              <w:instrText xml:space="preserve"> PAGEREF _Toc406339676 \h </w:instrText>
            </w:r>
            <w:r w:rsidR="00B31865">
              <w:rPr>
                <w:noProof/>
                <w:webHidden/>
              </w:rPr>
            </w:r>
            <w:r w:rsidR="00B31865">
              <w:rPr>
                <w:noProof/>
                <w:webHidden/>
              </w:rPr>
              <w:fldChar w:fldCharType="separate"/>
            </w:r>
            <w:r w:rsidR="00B31865">
              <w:rPr>
                <w:noProof/>
                <w:webHidden/>
              </w:rPr>
              <w:t>17</w:t>
            </w:r>
            <w:r w:rsidR="00B31865">
              <w:rPr>
                <w:noProof/>
                <w:webHidden/>
              </w:rPr>
              <w:fldChar w:fldCharType="end"/>
            </w:r>
          </w:hyperlink>
        </w:p>
        <w:p w:rsidR="00B31865" w:rsidRDefault="00F72A11" w:rsidP="00B31865">
          <w:pPr>
            <w:pStyle w:val="Indholdsfortegnelse1"/>
            <w:tabs>
              <w:tab w:val="right" w:leader="dot" w:pos="9628"/>
            </w:tabs>
            <w:rPr>
              <w:rFonts w:eastAsiaTheme="minorEastAsia"/>
              <w:noProof/>
              <w:lang w:eastAsia="da-DK"/>
            </w:rPr>
          </w:pPr>
          <w:hyperlink w:anchor="_Toc406339677" w:history="1">
            <w:r w:rsidR="00B31865" w:rsidRPr="00F76493">
              <w:rPr>
                <w:rStyle w:val="Hyperlink"/>
                <w:noProof/>
              </w:rPr>
              <w:t>Systemarkitektur</w:t>
            </w:r>
            <w:r w:rsidR="00B31865">
              <w:rPr>
                <w:noProof/>
                <w:webHidden/>
              </w:rPr>
              <w:tab/>
            </w:r>
            <w:r w:rsidR="00B31865">
              <w:rPr>
                <w:noProof/>
                <w:webHidden/>
              </w:rPr>
              <w:fldChar w:fldCharType="begin"/>
            </w:r>
            <w:r w:rsidR="00B31865">
              <w:rPr>
                <w:noProof/>
                <w:webHidden/>
              </w:rPr>
              <w:instrText xml:space="preserve"> PAGEREF _Toc406339677 \h </w:instrText>
            </w:r>
            <w:r w:rsidR="00B31865">
              <w:rPr>
                <w:noProof/>
                <w:webHidden/>
              </w:rPr>
            </w:r>
            <w:r w:rsidR="00B31865">
              <w:rPr>
                <w:noProof/>
                <w:webHidden/>
              </w:rPr>
              <w:fldChar w:fldCharType="separate"/>
            </w:r>
            <w:r w:rsidR="00B31865">
              <w:rPr>
                <w:noProof/>
                <w:webHidden/>
              </w:rPr>
              <w:t>18</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678" w:history="1">
            <w:r w:rsidR="00B31865" w:rsidRPr="00F76493">
              <w:rPr>
                <w:rStyle w:val="Hyperlink"/>
                <w:noProof/>
              </w:rPr>
              <w:t>Overordnet arkitektur</w:t>
            </w:r>
            <w:r w:rsidR="00B31865">
              <w:rPr>
                <w:noProof/>
                <w:webHidden/>
              </w:rPr>
              <w:tab/>
            </w:r>
            <w:r w:rsidR="00B31865">
              <w:rPr>
                <w:noProof/>
                <w:webHidden/>
              </w:rPr>
              <w:fldChar w:fldCharType="begin"/>
            </w:r>
            <w:r w:rsidR="00B31865">
              <w:rPr>
                <w:noProof/>
                <w:webHidden/>
              </w:rPr>
              <w:instrText xml:space="preserve"> PAGEREF _Toc406339678 \h </w:instrText>
            </w:r>
            <w:r w:rsidR="00B31865">
              <w:rPr>
                <w:noProof/>
                <w:webHidden/>
              </w:rPr>
            </w:r>
            <w:r w:rsidR="00B31865">
              <w:rPr>
                <w:noProof/>
                <w:webHidden/>
              </w:rPr>
              <w:fldChar w:fldCharType="separate"/>
            </w:r>
            <w:r w:rsidR="00B31865">
              <w:rPr>
                <w:noProof/>
                <w:webHidden/>
              </w:rPr>
              <w:t>18</w:t>
            </w:r>
            <w:r w:rsidR="00B31865">
              <w:rPr>
                <w:noProof/>
                <w:webHidden/>
              </w:rPr>
              <w:fldChar w:fldCharType="end"/>
            </w:r>
          </w:hyperlink>
        </w:p>
        <w:p w:rsidR="00B31865" w:rsidRDefault="00F72A11" w:rsidP="00B31865">
          <w:pPr>
            <w:pStyle w:val="Indholdsfortegnelse1"/>
            <w:tabs>
              <w:tab w:val="right" w:leader="dot" w:pos="9628"/>
            </w:tabs>
            <w:rPr>
              <w:rFonts w:eastAsiaTheme="minorEastAsia"/>
              <w:noProof/>
              <w:lang w:eastAsia="da-DK"/>
            </w:rPr>
          </w:pPr>
          <w:hyperlink w:anchor="_Toc406339679" w:history="1">
            <w:r w:rsidR="00B31865" w:rsidRPr="00F76493">
              <w:rPr>
                <w:rStyle w:val="Hyperlink"/>
                <w:noProof/>
              </w:rPr>
              <w:t>Design, implementering og test af HW</w:t>
            </w:r>
            <w:r w:rsidR="00B31865">
              <w:rPr>
                <w:noProof/>
                <w:webHidden/>
              </w:rPr>
              <w:tab/>
            </w:r>
            <w:r w:rsidR="00B31865">
              <w:rPr>
                <w:noProof/>
                <w:webHidden/>
              </w:rPr>
              <w:fldChar w:fldCharType="begin"/>
            </w:r>
            <w:r w:rsidR="00B31865">
              <w:rPr>
                <w:noProof/>
                <w:webHidden/>
              </w:rPr>
              <w:instrText xml:space="preserve"> PAGEREF _Toc406339679 \h </w:instrText>
            </w:r>
            <w:r w:rsidR="00B31865">
              <w:rPr>
                <w:noProof/>
                <w:webHidden/>
              </w:rPr>
            </w:r>
            <w:r w:rsidR="00B31865">
              <w:rPr>
                <w:noProof/>
                <w:webHidden/>
              </w:rPr>
              <w:fldChar w:fldCharType="separate"/>
            </w:r>
            <w:r w:rsidR="00B31865">
              <w:rPr>
                <w:noProof/>
                <w:webHidden/>
              </w:rPr>
              <w:t>19</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680" w:history="1">
            <w:r w:rsidR="00B31865" w:rsidRPr="00F76493">
              <w:rPr>
                <w:rStyle w:val="Hyperlink"/>
                <w:noProof/>
              </w:rPr>
              <w:t>Indledende designovervejelser</w:t>
            </w:r>
            <w:r w:rsidR="00B31865">
              <w:rPr>
                <w:noProof/>
                <w:webHidden/>
              </w:rPr>
              <w:tab/>
            </w:r>
            <w:r w:rsidR="00B31865">
              <w:rPr>
                <w:noProof/>
                <w:webHidden/>
              </w:rPr>
              <w:fldChar w:fldCharType="begin"/>
            </w:r>
            <w:r w:rsidR="00B31865">
              <w:rPr>
                <w:noProof/>
                <w:webHidden/>
              </w:rPr>
              <w:instrText xml:space="preserve"> PAGEREF _Toc406339680 \h </w:instrText>
            </w:r>
            <w:r w:rsidR="00B31865">
              <w:rPr>
                <w:noProof/>
                <w:webHidden/>
              </w:rPr>
            </w:r>
            <w:r w:rsidR="00B31865">
              <w:rPr>
                <w:noProof/>
                <w:webHidden/>
              </w:rPr>
              <w:fldChar w:fldCharType="separate"/>
            </w:r>
            <w:r w:rsidR="00B31865">
              <w:rPr>
                <w:noProof/>
                <w:webHidden/>
              </w:rPr>
              <w:t>19</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681" w:history="1">
            <w:r w:rsidR="00B31865" w:rsidRPr="00F76493">
              <w:rPr>
                <w:rStyle w:val="Hyperlink"/>
                <w:noProof/>
              </w:rPr>
              <w:t>Overvejelser omkring sensorer</w:t>
            </w:r>
            <w:r w:rsidR="00B31865">
              <w:rPr>
                <w:noProof/>
                <w:webHidden/>
              </w:rPr>
              <w:tab/>
            </w:r>
            <w:r w:rsidR="00B31865">
              <w:rPr>
                <w:noProof/>
                <w:webHidden/>
              </w:rPr>
              <w:fldChar w:fldCharType="begin"/>
            </w:r>
            <w:r w:rsidR="00B31865">
              <w:rPr>
                <w:noProof/>
                <w:webHidden/>
              </w:rPr>
              <w:instrText xml:space="preserve"> PAGEREF _Toc406339681 \h </w:instrText>
            </w:r>
            <w:r w:rsidR="00B31865">
              <w:rPr>
                <w:noProof/>
                <w:webHidden/>
              </w:rPr>
            </w:r>
            <w:r w:rsidR="00B31865">
              <w:rPr>
                <w:noProof/>
                <w:webHidden/>
              </w:rPr>
              <w:fldChar w:fldCharType="separate"/>
            </w:r>
            <w:r w:rsidR="00B31865">
              <w:rPr>
                <w:noProof/>
                <w:webHidden/>
              </w:rPr>
              <w:t>19</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682" w:history="1">
            <w:r w:rsidR="00B31865" w:rsidRPr="00F76493">
              <w:rPr>
                <w:rStyle w:val="Hyperlink"/>
                <w:noProof/>
              </w:rPr>
              <w:t>Sensorer</w:t>
            </w:r>
            <w:r w:rsidR="00B31865">
              <w:rPr>
                <w:noProof/>
                <w:webHidden/>
              </w:rPr>
              <w:tab/>
            </w:r>
            <w:r w:rsidR="00B31865">
              <w:rPr>
                <w:noProof/>
                <w:webHidden/>
              </w:rPr>
              <w:fldChar w:fldCharType="begin"/>
            </w:r>
            <w:r w:rsidR="00B31865">
              <w:rPr>
                <w:noProof/>
                <w:webHidden/>
              </w:rPr>
              <w:instrText xml:space="preserve"> PAGEREF _Toc406339682 \h </w:instrText>
            </w:r>
            <w:r w:rsidR="00B31865">
              <w:rPr>
                <w:noProof/>
                <w:webHidden/>
              </w:rPr>
            </w:r>
            <w:r w:rsidR="00B31865">
              <w:rPr>
                <w:noProof/>
                <w:webHidden/>
              </w:rPr>
              <w:fldChar w:fldCharType="separate"/>
            </w:r>
            <w:r w:rsidR="00B31865">
              <w:rPr>
                <w:noProof/>
                <w:webHidden/>
              </w:rPr>
              <w:t>19</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83" w:history="1">
            <w:r w:rsidR="00B31865" w:rsidRPr="00F76493">
              <w:rPr>
                <w:rStyle w:val="Hyperlink"/>
                <w:noProof/>
              </w:rPr>
              <w:t>Accelerometer</w:t>
            </w:r>
            <w:r w:rsidR="00B31865">
              <w:rPr>
                <w:noProof/>
                <w:webHidden/>
              </w:rPr>
              <w:tab/>
            </w:r>
            <w:r w:rsidR="00B31865">
              <w:rPr>
                <w:noProof/>
                <w:webHidden/>
              </w:rPr>
              <w:fldChar w:fldCharType="begin"/>
            </w:r>
            <w:r w:rsidR="00B31865">
              <w:rPr>
                <w:noProof/>
                <w:webHidden/>
              </w:rPr>
              <w:instrText xml:space="preserve"> PAGEREF _Toc406339683 \h </w:instrText>
            </w:r>
            <w:r w:rsidR="00B31865">
              <w:rPr>
                <w:noProof/>
                <w:webHidden/>
              </w:rPr>
            </w:r>
            <w:r w:rsidR="00B31865">
              <w:rPr>
                <w:noProof/>
                <w:webHidden/>
              </w:rPr>
              <w:fldChar w:fldCharType="separate"/>
            </w:r>
            <w:r w:rsidR="00B31865">
              <w:rPr>
                <w:noProof/>
                <w:webHidden/>
              </w:rPr>
              <w:t>20</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84" w:history="1">
            <w:r w:rsidR="00B31865" w:rsidRPr="00F76493">
              <w:rPr>
                <w:rStyle w:val="Hyperlink"/>
                <w:noProof/>
              </w:rPr>
              <w:t>Gyroskop</w:t>
            </w:r>
            <w:r w:rsidR="00B31865">
              <w:rPr>
                <w:noProof/>
                <w:webHidden/>
              </w:rPr>
              <w:tab/>
            </w:r>
            <w:r w:rsidR="00B31865">
              <w:rPr>
                <w:noProof/>
                <w:webHidden/>
              </w:rPr>
              <w:fldChar w:fldCharType="begin"/>
            </w:r>
            <w:r w:rsidR="00B31865">
              <w:rPr>
                <w:noProof/>
                <w:webHidden/>
              </w:rPr>
              <w:instrText xml:space="preserve"> PAGEREF _Toc406339684 \h </w:instrText>
            </w:r>
            <w:r w:rsidR="00B31865">
              <w:rPr>
                <w:noProof/>
                <w:webHidden/>
              </w:rPr>
            </w:r>
            <w:r w:rsidR="00B31865">
              <w:rPr>
                <w:noProof/>
                <w:webHidden/>
              </w:rPr>
              <w:fldChar w:fldCharType="separate"/>
            </w:r>
            <w:r w:rsidR="00B31865">
              <w:rPr>
                <w:noProof/>
                <w:webHidden/>
              </w:rPr>
              <w:t>20</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85" w:history="1">
            <w:r w:rsidR="00B31865" w:rsidRPr="00F76493">
              <w:rPr>
                <w:rStyle w:val="Hyperlink"/>
                <w:noProof/>
              </w:rPr>
              <w:t>Proximity sensor</w:t>
            </w:r>
            <w:r w:rsidR="00B31865">
              <w:rPr>
                <w:noProof/>
                <w:webHidden/>
              </w:rPr>
              <w:tab/>
            </w:r>
            <w:r w:rsidR="00B31865">
              <w:rPr>
                <w:noProof/>
                <w:webHidden/>
              </w:rPr>
              <w:fldChar w:fldCharType="begin"/>
            </w:r>
            <w:r w:rsidR="00B31865">
              <w:rPr>
                <w:noProof/>
                <w:webHidden/>
              </w:rPr>
              <w:instrText xml:space="preserve"> PAGEREF _Toc406339685 \h </w:instrText>
            </w:r>
            <w:r w:rsidR="00B31865">
              <w:rPr>
                <w:noProof/>
                <w:webHidden/>
              </w:rPr>
            </w:r>
            <w:r w:rsidR="00B31865">
              <w:rPr>
                <w:noProof/>
                <w:webHidden/>
              </w:rPr>
              <w:fldChar w:fldCharType="separate"/>
            </w:r>
            <w:r w:rsidR="00B31865">
              <w:rPr>
                <w:noProof/>
                <w:webHidden/>
              </w:rPr>
              <w:t>21</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86" w:history="1">
            <w:r w:rsidR="00B31865" w:rsidRPr="00F76493">
              <w:rPr>
                <w:rStyle w:val="Hyperlink"/>
                <w:noProof/>
              </w:rPr>
              <w:t>Tryksensor</w:t>
            </w:r>
            <w:r w:rsidR="00B31865">
              <w:rPr>
                <w:noProof/>
                <w:webHidden/>
              </w:rPr>
              <w:tab/>
            </w:r>
            <w:r w:rsidR="00B31865">
              <w:rPr>
                <w:noProof/>
                <w:webHidden/>
              </w:rPr>
              <w:fldChar w:fldCharType="begin"/>
            </w:r>
            <w:r w:rsidR="00B31865">
              <w:rPr>
                <w:noProof/>
                <w:webHidden/>
              </w:rPr>
              <w:instrText xml:space="preserve"> PAGEREF _Toc406339686 \h </w:instrText>
            </w:r>
            <w:r w:rsidR="00B31865">
              <w:rPr>
                <w:noProof/>
                <w:webHidden/>
              </w:rPr>
            </w:r>
            <w:r w:rsidR="00B31865">
              <w:rPr>
                <w:noProof/>
                <w:webHidden/>
              </w:rPr>
              <w:fldChar w:fldCharType="separate"/>
            </w:r>
            <w:r w:rsidR="00B31865">
              <w:rPr>
                <w:noProof/>
                <w:webHidden/>
              </w:rPr>
              <w:t>21</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87" w:history="1">
            <w:r w:rsidR="00B31865" w:rsidRPr="00F76493">
              <w:rPr>
                <w:rStyle w:val="Hyperlink"/>
                <w:noProof/>
              </w:rPr>
              <w:t>I²C-bus</w:t>
            </w:r>
            <w:r w:rsidR="00B31865">
              <w:rPr>
                <w:noProof/>
                <w:webHidden/>
              </w:rPr>
              <w:tab/>
            </w:r>
            <w:r w:rsidR="00B31865">
              <w:rPr>
                <w:noProof/>
                <w:webHidden/>
              </w:rPr>
              <w:fldChar w:fldCharType="begin"/>
            </w:r>
            <w:r w:rsidR="00B31865">
              <w:rPr>
                <w:noProof/>
                <w:webHidden/>
              </w:rPr>
              <w:instrText xml:space="preserve"> PAGEREF _Toc406339687 \h </w:instrText>
            </w:r>
            <w:r w:rsidR="00B31865">
              <w:rPr>
                <w:noProof/>
                <w:webHidden/>
              </w:rPr>
            </w:r>
            <w:r w:rsidR="00B31865">
              <w:rPr>
                <w:noProof/>
                <w:webHidden/>
              </w:rPr>
              <w:fldChar w:fldCharType="separate"/>
            </w:r>
            <w:r w:rsidR="00B31865">
              <w:rPr>
                <w:noProof/>
                <w:webHidden/>
              </w:rPr>
              <w:t>21</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88" w:history="1">
            <w:r w:rsidR="00B31865" w:rsidRPr="00F76493">
              <w:rPr>
                <w:rStyle w:val="Hyperlink"/>
                <w:noProof/>
              </w:rPr>
              <w:t>Trådløs kommunikation</w:t>
            </w:r>
            <w:r w:rsidR="00B31865">
              <w:rPr>
                <w:noProof/>
                <w:webHidden/>
              </w:rPr>
              <w:tab/>
            </w:r>
            <w:r w:rsidR="00B31865">
              <w:rPr>
                <w:noProof/>
                <w:webHidden/>
              </w:rPr>
              <w:fldChar w:fldCharType="begin"/>
            </w:r>
            <w:r w:rsidR="00B31865">
              <w:rPr>
                <w:noProof/>
                <w:webHidden/>
              </w:rPr>
              <w:instrText xml:space="preserve"> PAGEREF _Toc406339688 \h </w:instrText>
            </w:r>
            <w:r w:rsidR="00B31865">
              <w:rPr>
                <w:noProof/>
                <w:webHidden/>
              </w:rPr>
            </w:r>
            <w:r w:rsidR="00B31865">
              <w:rPr>
                <w:noProof/>
                <w:webHidden/>
              </w:rPr>
              <w:fldChar w:fldCharType="separate"/>
            </w:r>
            <w:r w:rsidR="00B31865">
              <w:rPr>
                <w:noProof/>
                <w:webHidden/>
              </w:rPr>
              <w:t>21</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689" w:history="1">
            <w:r w:rsidR="00B31865" w:rsidRPr="00F76493">
              <w:rPr>
                <w:rStyle w:val="Hyperlink"/>
                <w:noProof/>
                <w:lang w:val="en-US"/>
              </w:rPr>
              <w:t>PSoC shield</w:t>
            </w:r>
            <w:r w:rsidR="00B31865">
              <w:rPr>
                <w:noProof/>
                <w:webHidden/>
              </w:rPr>
              <w:tab/>
            </w:r>
            <w:r w:rsidR="00B31865">
              <w:rPr>
                <w:noProof/>
                <w:webHidden/>
              </w:rPr>
              <w:fldChar w:fldCharType="begin"/>
            </w:r>
            <w:r w:rsidR="00B31865">
              <w:rPr>
                <w:noProof/>
                <w:webHidden/>
              </w:rPr>
              <w:instrText xml:space="preserve"> PAGEREF _Toc406339689 \h </w:instrText>
            </w:r>
            <w:r w:rsidR="00B31865">
              <w:rPr>
                <w:noProof/>
                <w:webHidden/>
              </w:rPr>
            </w:r>
            <w:r w:rsidR="00B31865">
              <w:rPr>
                <w:noProof/>
                <w:webHidden/>
              </w:rPr>
              <w:fldChar w:fldCharType="separate"/>
            </w:r>
            <w:r w:rsidR="00B31865">
              <w:rPr>
                <w:noProof/>
                <w:webHidden/>
              </w:rPr>
              <w:t>21</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690" w:history="1">
            <w:r w:rsidR="00B31865" w:rsidRPr="00F76493">
              <w:rPr>
                <w:rStyle w:val="Hyperlink"/>
                <w:noProof/>
              </w:rPr>
              <w:t>Spændingsforsyning</w:t>
            </w:r>
            <w:r w:rsidR="00B31865">
              <w:rPr>
                <w:noProof/>
                <w:webHidden/>
              </w:rPr>
              <w:tab/>
            </w:r>
            <w:r w:rsidR="00B31865">
              <w:rPr>
                <w:noProof/>
                <w:webHidden/>
              </w:rPr>
              <w:fldChar w:fldCharType="begin"/>
            </w:r>
            <w:r w:rsidR="00B31865">
              <w:rPr>
                <w:noProof/>
                <w:webHidden/>
              </w:rPr>
              <w:instrText xml:space="preserve"> PAGEREF _Toc406339690 \h </w:instrText>
            </w:r>
            <w:r w:rsidR="00B31865">
              <w:rPr>
                <w:noProof/>
                <w:webHidden/>
              </w:rPr>
            </w:r>
            <w:r w:rsidR="00B31865">
              <w:rPr>
                <w:noProof/>
                <w:webHidden/>
              </w:rPr>
              <w:fldChar w:fldCharType="separate"/>
            </w:r>
            <w:r w:rsidR="00B31865">
              <w:rPr>
                <w:noProof/>
                <w:webHidden/>
              </w:rPr>
              <w:t>22</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91" w:history="1">
            <w:r w:rsidR="00B31865" w:rsidRPr="00F76493">
              <w:rPr>
                <w:rStyle w:val="Hyperlink"/>
                <w:noProof/>
              </w:rPr>
              <w:t>Reguleringskreds</w:t>
            </w:r>
            <w:r w:rsidR="00B31865">
              <w:rPr>
                <w:noProof/>
                <w:webHidden/>
              </w:rPr>
              <w:tab/>
            </w:r>
            <w:r w:rsidR="00B31865">
              <w:rPr>
                <w:noProof/>
                <w:webHidden/>
              </w:rPr>
              <w:fldChar w:fldCharType="begin"/>
            </w:r>
            <w:r w:rsidR="00B31865">
              <w:rPr>
                <w:noProof/>
                <w:webHidden/>
              </w:rPr>
              <w:instrText xml:space="preserve"> PAGEREF _Toc406339691 \h </w:instrText>
            </w:r>
            <w:r w:rsidR="00B31865">
              <w:rPr>
                <w:noProof/>
                <w:webHidden/>
              </w:rPr>
            </w:r>
            <w:r w:rsidR="00B31865">
              <w:rPr>
                <w:noProof/>
                <w:webHidden/>
              </w:rPr>
              <w:fldChar w:fldCharType="separate"/>
            </w:r>
            <w:r w:rsidR="00B31865">
              <w:rPr>
                <w:noProof/>
                <w:webHidden/>
              </w:rPr>
              <w:t>22</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92" w:history="1">
            <w:r w:rsidR="00B31865" w:rsidRPr="00F76493">
              <w:rPr>
                <w:rStyle w:val="Hyperlink"/>
                <w:noProof/>
              </w:rPr>
              <w:t>Batteri</w:t>
            </w:r>
            <w:r w:rsidR="00B31865">
              <w:rPr>
                <w:noProof/>
                <w:webHidden/>
              </w:rPr>
              <w:tab/>
            </w:r>
            <w:r w:rsidR="00B31865">
              <w:rPr>
                <w:noProof/>
                <w:webHidden/>
              </w:rPr>
              <w:fldChar w:fldCharType="begin"/>
            </w:r>
            <w:r w:rsidR="00B31865">
              <w:rPr>
                <w:noProof/>
                <w:webHidden/>
              </w:rPr>
              <w:instrText xml:space="preserve"> PAGEREF _Toc406339692 \h </w:instrText>
            </w:r>
            <w:r w:rsidR="00B31865">
              <w:rPr>
                <w:noProof/>
                <w:webHidden/>
              </w:rPr>
            </w:r>
            <w:r w:rsidR="00B31865">
              <w:rPr>
                <w:noProof/>
                <w:webHidden/>
              </w:rPr>
              <w:fldChar w:fldCharType="separate"/>
            </w:r>
            <w:r w:rsidR="00B31865">
              <w:rPr>
                <w:noProof/>
                <w:webHidden/>
              </w:rPr>
              <w:t>22</w:t>
            </w:r>
            <w:r w:rsidR="00B31865">
              <w:rPr>
                <w:noProof/>
                <w:webHidden/>
              </w:rPr>
              <w:fldChar w:fldCharType="end"/>
            </w:r>
          </w:hyperlink>
        </w:p>
        <w:p w:rsidR="00B31865" w:rsidRDefault="00F72A11" w:rsidP="00B31865">
          <w:pPr>
            <w:pStyle w:val="Indholdsfortegnelse1"/>
            <w:tabs>
              <w:tab w:val="right" w:leader="dot" w:pos="9628"/>
            </w:tabs>
            <w:rPr>
              <w:rFonts w:eastAsiaTheme="minorEastAsia"/>
              <w:noProof/>
              <w:lang w:eastAsia="da-DK"/>
            </w:rPr>
          </w:pPr>
          <w:hyperlink w:anchor="_Toc406339693" w:history="1">
            <w:r w:rsidR="00B31865" w:rsidRPr="00F76493">
              <w:rPr>
                <w:rStyle w:val="Hyperlink"/>
                <w:noProof/>
              </w:rPr>
              <w:t>Design, implementering og test af SW</w:t>
            </w:r>
            <w:r w:rsidR="00B31865">
              <w:rPr>
                <w:noProof/>
                <w:webHidden/>
              </w:rPr>
              <w:tab/>
            </w:r>
            <w:r w:rsidR="00B31865">
              <w:rPr>
                <w:noProof/>
                <w:webHidden/>
              </w:rPr>
              <w:fldChar w:fldCharType="begin"/>
            </w:r>
            <w:r w:rsidR="00B31865">
              <w:rPr>
                <w:noProof/>
                <w:webHidden/>
              </w:rPr>
              <w:instrText xml:space="preserve"> PAGEREF _Toc406339693 \h </w:instrText>
            </w:r>
            <w:r w:rsidR="00B31865">
              <w:rPr>
                <w:noProof/>
                <w:webHidden/>
              </w:rPr>
            </w:r>
            <w:r w:rsidR="00B31865">
              <w:rPr>
                <w:noProof/>
                <w:webHidden/>
              </w:rPr>
              <w:fldChar w:fldCharType="separate"/>
            </w:r>
            <w:r w:rsidR="00B31865">
              <w:rPr>
                <w:noProof/>
                <w:webHidden/>
              </w:rPr>
              <w:t>22</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694" w:history="1">
            <w:r w:rsidR="00B31865" w:rsidRPr="00F76493">
              <w:rPr>
                <w:rStyle w:val="Hyperlink"/>
                <w:noProof/>
              </w:rPr>
              <w:t>Body</w:t>
            </w:r>
            <w:r w:rsidR="00B31865">
              <w:rPr>
                <w:noProof/>
                <w:webHidden/>
              </w:rPr>
              <w:tab/>
            </w:r>
            <w:r w:rsidR="00B31865">
              <w:rPr>
                <w:noProof/>
                <w:webHidden/>
              </w:rPr>
              <w:fldChar w:fldCharType="begin"/>
            </w:r>
            <w:r w:rsidR="00B31865">
              <w:rPr>
                <w:noProof/>
                <w:webHidden/>
              </w:rPr>
              <w:instrText xml:space="preserve"> PAGEREF _Toc406339694 \h </w:instrText>
            </w:r>
            <w:r w:rsidR="00B31865">
              <w:rPr>
                <w:noProof/>
                <w:webHidden/>
              </w:rPr>
            </w:r>
            <w:r w:rsidR="00B31865">
              <w:rPr>
                <w:noProof/>
                <w:webHidden/>
              </w:rPr>
              <w:fldChar w:fldCharType="separate"/>
            </w:r>
            <w:r w:rsidR="00B31865">
              <w:rPr>
                <w:noProof/>
                <w:webHidden/>
              </w:rPr>
              <w:t>23</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95" w:history="1">
            <w:r w:rsidR="00B31865" w:rsidRPr="00F76493">
              <w:rPr>
                <w:rStyle w:val="Hyperlink"/>
                <w:noProof/>
              </w:rPr>
              <w:t>Body - Main</w:t>
            </w:r>
            <w:r w:rsidR="00B31865">
              <w:rPr>
                <w:noProof/>
                <w:webHidden/>
              </w:rPr>
              <w:tab/>
            </w:r>
            <w:r w:rsidR="00B31865">
              <w:rPr>
                <w:noProof/>
                <w:webHidden/>
              </w:rPr>
              <w:fldChar w:fldCharType="begin"/>
            </w:r>
            <w:r w:rsidR="00B31865">
              <w:rPr>
                <w:noProof/>
                <w:webHidden/>
              </w:rPr>
              <w:instrText xml:space="preserve"> PAGEREF _Toc406339695 \h </w:instrText>
            </w:r>
            <w:r w:rsidR="00B31865">
              <w:rPr>
                <w:noProof/>
                <w:webHidden/>
              </w:rPr>
            </w:r>
            <w:r w:rsidR="00B31865">
              <w:rPr>
                <w:noProof/>
                <w:webHidden/>
              </w:rPr>
              <w:fldChar w:fldCharType="separate"/>
            </w:r>
            <w:r w:rsidR="00B31865">
              <w:rPr>
                <w:noProof/>
                <w:webHidden/>
              </w:rPr>
              <w:t>23</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96" w:history="1">
            <w:r w:rsidR="00B31865" w:rsidRPr="00F76493">
              <w:rPr>
                <w:rStyle w:val="Hyperlink"/>
                <w:noProof/>
                <w:lang w:val="en-US"/>
              </w:rPr>
              <w:t>Sensorer</w:t>
            </w:r>
            <w:r w:rsidR="00B31865">
              <w:rPr>
                <w:noProof/>
                <w:webHidden/>
              </w:rPr>
              <w:tab/>
            </w:r>
            <w:r w:rsidR="00B31865">
              <w:rPr>
                <w:noProof/>
                <w:webHidden/>
              </w:rPr>
              <w:fldChar w:fldCharType="begin"/>
            </w:r>
            <w:r w:rsidR="00B31865">
              <w:rPr>
                <w:noProof/>
                <w:webHidden/>
              </w:rPr>
              <w:instrText xml:space="preserve"> PAGEREF _Toc406339696 \h </w:instrText>
            </w:r>
            <w:r w:rsidR="00B31865">
              <w:rPr>
                <w:noProof/>
                <w:webHidden/>
              </w:rPr>
            </w:r>
            <w:r w:rsidR="00B31865">
              <w:rPr>
                <w:noProof/>
                <w:webHidden/>
              </w:rPr>
              <w:fldChar w:fldCharType="separate"/>
            </w:r>
            <w:r w:rsidR="00B31865">
              <w:rPr>
                <w:noProof/>
                <w:webHidden/>
              </w:rPr>
              <w:t>23</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97" w:history="1">
            <w:r w:rsidR="00B31865" w:rsidRPr="00F76493">
              <w:rPr>
                <w:rStyle w:val="Hyperlink"/>
                <w:noProof/>
              </w:rPr>
              <w:t>SerialUnit</w:t>
            </w:r>
            <w:r w:rsidR="00B31865">
              <w:rPr>
                <w:noProof/>
                <w:webHidden/>
              </w:rPr>
              <w:tab/>
            </w:r>
            <w:r w:rsidR="00B31865">
              <w:rPr>
                <w:noProof/>
                <w:webHidden/>
              </w:rPr>
              <w:fldChar w:fldCharType="begin"/>
            </w:r>
            <w:r w:rsidR="00B31865">
              <w:rPr>
                <w:noProof/>
                <w:webHidden/>
              </w:rPr>
              <w:instrText xml:space="preserve"> PAGEREF _Toc406339697 \h </w:instrText>
            </w:r>
            <w:r w:rsidR="00B31865">
              <w:rPr>
                <w:noProof/>
                <w:webHidden/>
              </w:rPr>
            </w:r>
            <w:r w:rsidR="00B31865">
              <w:rPr>
                <w:noProof/>
                <w:webHidden/>
              </w:rPr>
              <w:fldChar w:fldCharType="separate"/>
            </w:r>
            <w:r w:rsidR="00B31865">
              <w:rPr>
                <w:noProof/>
                <w:webHidden/>
              </w:rPr>
              <w:t>24</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698" w:history="1">
            <w:r w:rsidR="00B31865" w:rsidRPr="00F76493">
              <w:rPr>
                <w:rStyle w:val="Hyperlink"/>
                <w:noProof/>
              </w:rPr>
              <w:t>Slow Lane</w:t>
            </w:r>
            <w:r w:rsidR="00B31865">
              <w:rPr>
                <w:noProof/>
                <w:webHidden/>
              </w:rPr>
              <w:tab/>
            </w:r>
            <w:r w:rsidR="00B31865">
              <w:rPr>
                <w:noProof/>
                <w:webHidden/>
              </w:rPr>
              <w:fldChar w:fldCharType="begin"/>
            </w:r>
            <w:r w:rsidR="00B31865">
              <w:rPr>
                <w:noProof/>
                <w:webHidden/>
              </w:rPr>
              <w:instrText xml:space="preserve"> PAGEREF _Toc406339698 \h </w:instrText>
            </w:r>
            <w:r w:rsidR="00B31865">
              <w:rPr>
                <w:noProof/>
                <w:webHidden/>
              </w:rPr>
            </w:r>
            <w:r w:rsidR="00B31865">
              <w:rPr>
                <w:noProof/>
                <w:webHidden/>
              </w:rPr>
              <w:fldChar w:fldCharType="separate"/>
            </w:r>
            <w:r w:rsidR="00B31865">
              <w:rPr>
                <w:noProof/>
                <w:webHidden/>
              </w:rPr>
              <w:t>25</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699" w:history="1">
            <w:r w:rsidR="00B31865" w:rsidRPr="00F76493">
              <w:rPr>
                <w:rStyle w:val="Hyperlink"/>
                <w:noProof/>
              </w:rPr>
              <w:t>Controller</w:t>
            </w:r>
            <w:r w:rsidR="00B31865">
              <w:rPr>
                <w:noProof/>
                <w:webHidden/>
              </w:rPr>
              <w:tab/>
            </w:r>
            <w:r w:rsidR="00B31865">
              <w:rPr>
                <w:noProof/>
                <w:webHidden/>
              </w:rPr>
              <w:fldChar w:fldCharType="begin"/>
            </w:r>
            <w:r w:rsidR="00B31865">
              <w:rPr>
                <w:noProof/>
                <w:webHidden/>
              </w:rPr>
              <w:instrText xml:space="preserve"> PAGEREF _Toc406339699 \h </w:instrText>
            </w:r>
            <w:r w:rsidR="00B31865">
              <w:rPr>
                <w:noProof/>
                <w:webHidden/>
              </w:rPr>
            </w:r>
            <w:r w:rsidR="00B31865">
              <w:rPr>
                <w:noProof/>
                <w:webHidden/>
              </w:rPr>
              <w:fldChar w:fldCharType="separate"/>
            </w:r>
            <w:r w:rsidR="00B31865">
              <w:rPr>
                <w:noProof/>
                <w:webHidden/>
              </w:rPr>
              <w:t>25</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700" w:history="1">
            <w:r w:rsidR="00B31865" w:rsidRPr="00F76493">
              <w:rPr>
                <w:rStyle w:val="Hyperlink"/>
                <w:noProof/>
              </w:rPr>
              <w:t>Databank</w:t>
            </w:r>
            <w:r w:rsidR="00B31865">
              <w:rPr>
                <w:noProof/>
                <w:webHidden/>
              </w:rPr>
              <w:tab/>
            </w:r>
            <w:r w:rsidR="00B31865">
              <w:rPr>
                <w:noProof/>
                <w:webHidden/>
              </w:rPr>
              <w:fldChar w:fldCharType="begin"/>
            </w:r>
            <w:r w:rsidR="00B31865">
              <w:rPr>
                <w:noProof/>
                <w:webHidden/>
              </w:rPr>
              <w:instrText xml:space="preserve"> PAGEREF _Toc406339700 \h </w:instrText>
            </w:r>
            <w:r w:rsidR="00B31865">
              <w:rPr>
                <w:noProof/>
                <w:webHidden/>
              </w:rPr>
            </w:r>
            <w:r w:rsidR="00B31865">
              <w:rPr>
                <w:noProof/>
                <w:webHidden/>
              </w:rPr>
              <w:fldChar w:fldCharType="separate"/>
            </w:r>
            <w:r w:rsidR="00B31865">
              <w:rPr>
                <w:noProof/>
                <w:webHidden/>
              </w:rPr>
              <w:t>25</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701" w:history="1">
            <w:r w:rsidR="00B31865" w:rsidRPr="00F76493">
              <w:rPr>
                <w:rStyle w:val="Hyperlink"/>
                <w:noProof/>
              </w:rPr>
              <w:t>GUI</w:t>
            </w:r>
            <w:r w:rsidR="00B31865">
              <w:rPr>
                <w:noProof/>
                <w:webHidden/>
              </w:rPr>
              <w:tab/>
            </w:r>
            <w:r w:rsidR="00B31865">
              <w:rPr>
                <w:noProof/>
                <w:webHidden/>
              </w:rPr>
              <w:fldChar w:fldCharType="begin"/>
            </w:r>
            <w:r w:rsidR="00B31865">
              <w:rPr>
                <w:noProof/>
                <w:webHidden/>
              </w:rPr>
              <w:instrText xml:space="preserve"> PAGEREF _Toc406339701 \h </w:instrText>
            </w:r>
            <w:r w:rsidR="00B31865">
              <w:rPr>
                <w:noProof/>
                <w:webHidden/>
              </w:rPr>
            </w:r>
            <w:r w:rsidR="00B31865">
              <w:rPr>
                <w:noProof/>
                <w:webHidden/>
              </w:rPr>
              <w:fldChar w:fldCharType="separate"/>
            </w:r>
            <w:r w:rsidR="00B31865">
              <w:rPr>
                <w:noProof/>
                <w:webHidden/>
              </w:rPr>
              <w:t>26</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702" w:history="1">
            <w:r w:rsidR="00B31865" w:rsidRPr="00F76493">
              <w:rPr>
                <w:rStyle w:val="Hyperlink"/>
                <w:noProof/>
              </w:rPr>
              <w:t>Hovedmenu</w:t>
            </w:r>
            <w:r w:rsidR="00B31865">
              <w:rPr>
                <w:noProof/>
                <w:webHidden/>
              </w:rPr>
              <w:tab/>
            </w:r>
            <w:r w:rsidR="00B31865">
              <w:rPr>
                <w:noProof/>
                <w:webHidden/>
              </w:rPr>
              <w:fldChar w:fldCharType="begin"/>
            </w:r>
            <w:r w:rsidR="00B31865">
              <w:rPr>
                <w:noProof/>
                <w:webHidden/>
              </w:rPr>
              <w:instrText xml:space="preserve"> PAGEREF _Toc406339702 \h </w:instrText>
            </w:r>
            <w:r w:rsidR="00B31865">
              <w:rPr>
                <w:noProof/>
                <w:webHidden/>
              </w:rPr>
            </w:r>
            <w:r w:rsidR="00B31865">
              <w:rPr>
                <w:noProof/>
                <w:webHidden/>
              </w:rPr>
              <w:fldChar w:fldCharType="separate"/>
            </w:r>
            <w:r w:rsidR="00B31865">
              <w:rPr>
                <w:noProof/>
                <w:webHidden/>
              </w:rPr>
              <w:t>26</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703" w:history="1">
            <w:r w:rsidR="00B31865" w:rsidRPr="00F76493">
              <w:rPr>
                <w:rStyle w:val="Hyperlink"/>
                <w:noProof/>
              </w:rPr>
              <w:t>Sensorer</w:t>
            </w:r>
            <w:r w:rsidR="00B31865">
              <w:rPr>
                <w:noProof/>
                <w:webHidden/>
              </w:rPr>
              <w:tab/>
            </w:r>
            <w:r w:rsidR="00B31865">
              <w:rPr>
                <w:noProof/>
                <w:webHidden/>
              </w:rPr>
              <w:fldChar w:fldCharType="begin"/>
            </w:r>
            <w:r w:rsidR="00B31865">
              <w:rPr>
                <w:noProof/>
                <w:webHidden/>
              </w:rPr>
              <w:instrText xml:space="preserve"> PAGEREF _Toc406339703 \h </w:instrText>
            </w:r>
            <w:r w:rsidR="00B31865">
              <w:rPr>
                <w:noProof/>
                <w:webHidden/>
              </w:rPr>
            </w:r>
            <w:r w:rsidR="00B31865">
              <w:rPr>
                <w:noProof/>
                <w:webHidden/>
              </w:rPr>
              <w:fldChar w:fldCharType="separate"/>
            </w:r>
            <w:r w:rsidR="00B31865">
              <w:rPr>
                <w:noProof/>
                <w:webHidden/>
              </w:rPr>
              <w:t>27</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704" w:history="1">
            <w:r w:rsidR="00B31865" w:rsidRPr="00F76493">
              <w:rPr>
                <w:rStyle w:val="Hyperlink"/>
                <w:noProof/>
              </w:rPr>
              <w:t>Ny sensorkonfiguration</w:t>
            </w:r>
            <w:r w:rsidR="00B31865">
              <w:rPr>
                <w:noProof/>
                <w:webHidden/>
              </w:rPr>
              <w:tab/>
            </w:r>
            <w:r w:rsidR="00B31865">
              <w:rPr>
                <w:noProof/>
                <w:webHidden/>
              </w:rPr>
              <w:fldChar w:fldCharType="begin"/>
            </w:r>
            <w:r w:rsidR="00B31865">
              <w:rPr>
                <w:noProof/>
                <w:webHidden/>
              </w:rPr>
              <w:instrText xml:space="preserve"> PAGEREF _Toc406339704 \h </w:instrText>
            </w:r>
            <w:r w:rsidR="00B31865">
              <w:rPr>
                <w:noProof/>
                <w:webHidden/>
              </w:rPr>
            </w:r>
            <w:r w:rsidR="00B31865">
              <w:rPr>
                <w:noProof/>
                <w:webHidden/>
              </w:rPr>
              <w:fldChar w:fldCharType="separate"/>
            </w:r>
            <w:r w:rsidR="00B31865">
              <w:rPr>
                <w:noProof/>
                <w:webHidden/>
              </w:rPr>
              <w:t>27</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705" w:history="1">
            <w:r w:rsidR="00B31865" w:rsidRPr="00F76493">
              <w:rPr>
                <w:rStyle w:val="Hyperlink"/>
                <w:noProof/>
              </w:rPr>
              <w:t>Fast Lane</w:t>
            </w:r>
            <w:r w:rsidR="00B31865">
              <w:rPr>
                <w:noProof/>
                <w:webHidden/>
              </w:rPr>
              <w:tab/>
            </w:r>
            <w:r w:rsidR="00B31865">
              <w:rPr>
                <w:noProof/>
                <w:webHidden/>
              </w:rPr>
              <w:fldChar w:fldCharType="begin"/>
            </w:r>
            <w:r w:rsidR="00B31865">
              <w:rPr>
                <w:noProof/>
                <w:webHidden/>
              </w:rPr>
              <w:instrText xml:space="preserve"> PAGEREF _Toc406339705 \h </w:instrText>
            </w:r>
            <w:r w:rsidR="00B31865">
              <w:rPr>
                <w:noProof/>
                <w:webHidden/>
              </w:rPr>
            </w:r>
            <w:r w:rsidR="00B31865">
              <w:rPr>
                <w:noProof/>
                <w:webHidden/>
              </w:rPr>
              <w:fldChar w:fldCharType="separate"/>
            </w:r>
            <w:r w:rsidR="00B31865">
              <w:rPr>
                <w:noProof/>
                <w:webHidden/>
              </w:rPr>
              <w:t>27</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706" w:history="1">
            <w:r w:rsidR="00B31865" w:rsidRPr="00F76493">
              <w:rPr>
                <w:rStyle w:val="Hyperlink"/>
                <w:noProof/>
              </w:rPr>
              <w:t>Receiver</w:t>
            </w:r>
            <w:r w:rsidR="00B31865">
              <w:rPr>
                <w:noProof/>
                <w:webHidden/>
              </w:rPr>
              <w:tab/>
            </w:r>
            <w:r w:rsidR="00B31865">
              <w:rPr>
                <w:noProof/>
                <w:webHidden/>
              </w:rPr>
              <w:fldChar w:fldCharType="begin"/>
            </w:r>
            <w:r w:rsidR="00B31865">
              <w:rPr>
                <w:noProof/>
                <w:webHidden/>
              </w:rPr>
              <w:instrText xml:space="preserve"> PAGEREF _Toc406339706 \h </w:instrText>
            </w:r>
            <w:r w:rsidR="00B31865">
              <w:rPr>
                <w:noProof/>
                <w:webHidden/>
              </w:rPr>
            </w:r>
            <w:r w:rsidR="00B31865">
              <w:rPr>
                <w:noProof/>
                <w:webHidden/>
              </w:rPr>
              <w:fldChar w:fldCharType="separate"/>
            </w:r>
            <w:r w:rsidR="00B31865">
              <w:rPr>
                <w:noProof/>
                <w:webHidden/>
              </w:rPr>
              <w:t>27</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707" w:history="1">
            <w:r w:rsidR="00B31865" w:rsidRPr="00F76493">
              <w:rPr>
                <w:rStyle w:val="Hyperlink"/>
                <w:noProof/>
                <w:lang w:val="en-US"/>
              </w:rPr>
              <w:t>MidiModule</w:t>
            </w:r>
            <w:r w:rsidR="00B31865">
              <w:rPr>
                <w:noProof/>
                <w:webHidden/>
              </w:rPr>
              <w:tab/>
            </w:r>
            <w:r w:rsidR="00B31865">
              <w:rPr>
                <w:noProof/>
                <w:webHidden/>
              </w:rPr>
              <w:fldChar w:fldCharType="begin"/>
            </w:r>
            <w:r w:rsidR="00B31865">
              <w:rPr>
                <w:noProof/>
                <w:webHidden/>
              </w:rPr>
              <w:instrText xml:space="preserve"> PAGEREF _Toc406339707 \h </w:instrText>
            </w:r>
            <w:r w:rsidR="00B31865">
              <w:rPr>
                <w:noProof/>
                <w:webHidden/>
              </w:rPr>
            </w:r>
            <w:r w:rsidR="00B31865">
              <w:rPr>
                <w:noProof/>
                <w:webHidden/>
              </w:rPr>
              <w:fldChar w:fldCharType="separate"/>
            </w:r>
            <w:r w:rsidR="00B31865">
              <w:rPr>
                <w:noProof/>
                <w:webHidden/>
              </w:rPr>
              <w:t>29</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708" w:history="1">
            <w:r w:rsidR="00B31865" w:rsidRPr="00F76493">
              <w:rPr>
                <w:rStyle w:val="Hyperlink"/>
                <w:noProof/>
                <w:lang w:val="en-US"/>
              </w:rPr>
              <w:t>Mapping Scheme</w:t>
            </w:r>
            <w:r w:rsidR="00B31865">
              <w:rPr>
                <w:noProof/>
                <w:webHidden/>
              </w:rPr>
              <w:tab/>
            </w:r>
            <w:r w:rsidR="00B31865">
              <w:rPr>
                <w:noProof/>
                <w:webHidden/>
              </w:rPr>
              <w:fldChar w:fldCharType="begin"/>
            </w:r>
            <w:r w:rsidR="00B31865">
              <w:rPr>
                <w:noProof/>
                <w:webHidden/>
              </w:rPr>
              <w:instrText xml:space="preserve"> PAGEREF _Toc406339708 \h </w:instrText>
            </w:r>
            <w:r w:rsidR="00B31865">
              <w:rPr>
                <w:noProof/>
                <w:webHidden/>
              </w:rPr>
            </w:r>
            <w:r w:rsidR="00B31865">
              <w:rPr>
                <w:noProof/>
                <w:webHidden/>
              </w:rPr>
              <w:fldChar w:fldCharType="separate"/>
            </w:r>
            <w:r w:rsidR="00B31865">
              <w:rPr>
                <w:noProof/>
                <w:webHidden/>
              </w:rPr>
              <w:t>30</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709" w:history="1">
            <w:r w:rsidR="00B31865" w:rsidRPr="00F76493">
              <w:rPr>
                <w:rStyle w:val="Hyperlink"/>
                <w:noProof/>
                <w:lang w:val="en-US"/>
              </w:rPr>
              <w:t>ALSA</w:t>
            </w:r>
            <w:r w:rsidR="00B31865">
              <w:rPr>
                <w:noProof/>
                <w:webHidden/>
              </w:rPr>
              <w:tab/>
            </w:r>
            <w:r w:rsidR="00B31865">
              <w:rPr>
                <w:noProof/>
                <w:webHidden/>
              </w:rPr>
              <w:fldChar w:fldCharType="begin"/>
            </w:r>
            <w:r w:rsidR="00B31865">
              <w:rPr>
                <w:noProof/>
                <w:webHidden/>
              </w:rPr>
              <w:instrText xml:space="preserve"> PAGEREF _Toc406339709 \h </w:instrText>
            </w:r>
            <w:r w:rsidR="00B31865">
              <w:rPr>
                <w:noProof/>
                <w:webHidden/>
              </w:rPr>
            </w:r>
            <w:r w:rsidR="00B31865">
              <w:rPr>
                <w:noProof/>
                <w:webHidden/>
              </w:rPr>
              <w:fldChar w:fldCharType="separate"/>
            </w:r>
            <w:r w:rsidR="00B31865">
              <w:rPr>
                <w:noProof/>
                <w:webHidden/>
              </w:rPr>
              <w:t>32</w:t>
            </w:r>
            <w:r w:rsidR="00B31865">
              <w:rPr>
                <w:noProof/>
                <w:webHidden/>
              </w:rPr>
              <w:fldChar w:fldCharType="end"/>
            </w:r>
          </w:hyperlink>
        </w:p>
        <w:p w:rsidR="00B31865" w:rsidRDefault="00F72A11" w:rsidP="00B31865">
          <w:pPr>
            <w:pStyle w:val="Indholdsfortegnelse1"/>
            <w:tabs>
              <w:tab w:val="right" w:leader="dot" w:pos="9628"/>
            </w:tabs>
            <w:rPr>
              <w:rFonts w:eastAsiaTheme="minorEastAsia"/>
              <w:noProof/>
              <w:lang w:eastAsia="da-DK"/>
            </w:rPr>
          </w:pPr>
          <w:hyperlink w:anchor="_Toc406339710" w:history="1">
            <w:r w:rsidR="00B31865" w:rsidRPr="00F76493">
              <w:rPr>
                <w:rStyle w:val="Hyperlink"/>
                <w:noProof/>
                <w:lang w:val="en-US"/>
              </w:rPr>
              <w:t>Integrationstest</w:t>
            </w:r>
            <w:r w:rsidR="00B31865">
              <w:rPr>
                <w:noProof/>
                <w:webHidden/>
              </w:rPr>
              <w:tab/>
            </w:r>
            <w:r w:rsidR="00B31865">
              <w:rPr>
                <w:noProof/>
                <w:webHidden/>
              </w:rPr>
              <w:fldChar w:fldCharType="begin"/>
            </w:r>
            <w:r w:rsidR="00B31865">
              <w:rPr>
                <w:noProof/>
                <w:webHidden/>
              </w:rPr>
              <w:instrText xml:space="preserve"> PAGEREF _Toc406339710 \h </w:instrText>
            </w:r>
            <w:r w:rsidR="00B31865">
              <w:rPr>
                <w:noProof/>
                <w:webHidden/>
              </w:rPr>
            </w:r>
            <w:r w:rsidR="00B31865">
              <w:rPr>
                <w:noProof/>
                <w:webHidden/>
              </w:rPr>
              <w:fldChar w:fldCharType="separate"/>
            </w:r>
            <w:r w:rsidR="00B31865">
              <w:rPr>
                <w:noProof/>
                <w:webHidden/>
              </w:rPr>
              <w:t>33</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711" w:history="1">
            <w:r w:rsidR="00B31865" w:rsidRPr="00F76493">
              <w:rPr>
                <w:rStyle w:val="Hyperlink"/>
                <w:noProof/>
              </w:rPr>
              <w:t>Integrationstest af fast lane (Fra sensor til ekstern MIDI output)</w:t>
            </w:r>
            <w:r w:rsidR="00B31865">
              <w:rPr>
                <w:noProof/>
                <w:webHidden/>
              </w:rPr>
              <w:tab/>
            </w:r>
            <w:r w:rsidR="00B31865">
              <w:rPr>
                <w:noProof/>
                <w:webHidden/>
              </w:rPr>
              <w:fldChar w:fldCharType="begin"/>
            </w:r>
            <w:r w:rsidR="00B31865">
              <w:rPr>
                <w:noProof/>
                <w:webHidden/>
              </w:rPr>
              <w:instrText xml:space="preserve"> PAGEREF _Toc406339711 \h </w:instrText>
            </w:r>
            <w:r w:rsidR="00B31865">
              <w:rPr>
                <w:noProof/>
                <w:webHidden/>
              </w:rPr>
            </w:r>
            <w:r w:rsidR="00B31865">
              <w:rPr>
                <w:noProof/>
                <w:webHidden/>
              </w:rPr>
              <w:fldChar w:fldCharType="separate"/>
            </w:r>
            <w:r w:rsidR="00B31865">
              <w:rPr>
                <w:noProof/>
                <w:webHidden/>
              </w:rPr>
              <w:t>33</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712" w:history="1">
            <w:r w:rsidR="00B31865" w:rsidRPr="00F76493">
              <w:rPr>
                <w:rStyle w:val="Hyperlink"/>
                <w:noProof/>
                <w:lang w:val="en-US"/>
              </w:rPr>
              <w:t xml:space="preserve">GUI </w:t>
            </w:r>
            <w:r w:rsidR="00B31865" w:rsidRPr="00F76493">
              <w:rPr>
                <w:rStyle w:val="Hyperlink"/>
                <w:noProof/>
              </w:rPr>
              <w:sym w:font="Wingdings" w:char="F0E0"/>
            </w:r>
            <w:r w:rsidR="00B31865" w:rsidRPr="00F76493">
              <w:rPr>
                <w:rStyle w:val="Hyperlink"/>
                <w:noProof/>
                <w:lang w:val="en-US"/>
              </w:rPr>
              <w:t xml:space="preserve"> Controller </w:t>
            </w:r>
            <w:r w:rsidR="00B31865" w:rsidRPr="00F76493">
              <w:rPr>
                <w:rStyle w:val="Hyperlink"/>
                <w:noProof/>
              </w:rPr>
              <w:sym w:font="Wingdings" w:char="F0E0"/>
            </w:r>
            <w:r w:rsidR="00B31865" w:rsidRPr="00F76493">
              <w:rPr>
                <w:rStyle w:val="Hyperlink"/>
                <w:noProof/>
                <w:lang w:val="en-US"/>
              </w:rPr>
              <w:t xml:space="preserve"> DataStorage</w:t>
            </w:r>
            <w:r w:rsidR="00B31865">
              <w:rPr>
                <w:noProof/>
                <w:webHidden/>
              </w:rPr>
              <w:tab/>
            </w:r>
            <w:r w:rsidR="00B31865">
              <w:rPr>
                <w:noProof/>
                <w:webHidden/>
              </w:rPr>
              <w:fldChar w:fldCharType="begin"/>
            </w:r>
            <w:r w:rsidR="00B31865">
              <w:rPr>
                <w:noProof/>
                <w:webHidden/>
              </w:rPr>
              <w:instrText xml:space="preserve"> PAGEREF _Toc406339712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713" w:history="1">
            <w:r w:rsidR="00B31865" w:rsidRPr="00F76493">
              <w:rPr>
                <w:rStyle w:val="Hyperlink"/>
                <w:noProof/>
                <w:lang w:val="en-US"/>
              </w:rPr>
              <w:t xml:space="preserve">Sensor </w:t>
            </w:r>
            <w:r w:rsidR="00B31865" w:rsidRPr="00F76493">
              <w:rPr>
                <w:rStyle w:val="Hyperlink"/>
                <w:noProof/>
              </w:rPr>
              <w:sym w:font="Wingdings" w:char="F0E0"/>
            </w:r>
            <w:r w:rsidR="00B31865" w:rsidRPr="00F76493">
              <w:rPr>
                <w:rStyle w:val="Hyperlink"/>
                <w:noProof/>
                <w:lang w:val="en-US"/>
              </w:rPr>
              <w:t xml:space="preserve"> Receiver (Bluetooth)</w:t>
            </w:r>
            <w:r w:rsidR="00B31865">
              <w:rPr>
                <w:noProof/>
                <w:webHidden/>
              </w:rPr>
              <w:tab/>
            </w:r>
            <w:r w:rsidR="00B31865">
              <w:rPr>
                <w:noProof/>
                <w:webHidden/>
              </w:rPr>
              <w:fldChar w:fldCharType="begin"/>
            </w:r>
            <w:r w:rsidR="00B31865">
              <w:rPr>
                <w:noProof/>
                <w:webHidden/>
              </w:rPr>
              <w:instrText xml:space="preserve"> PAGEREF _Toc406339713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714" w:history="1">
            <w:r w:rsidR="00B31865" w:rsidRPr="00F76493">
              <w:rPr>
                <w:rStyle w:val="Hyperlink"/>
                <w:noProof/>
                <w:lang w:val="en-US"/>
              </w:rPr>
              <w:t xml:space="preserve">Receiver </w:t>
            </w:r>
            <w:r w:rsidR="00B31865" w:rsidRPr="00F76493">
              <w:rPr>
                <w:rStyle w:val="Hyperlink"/>
                <w:noProof/>
              </w:rPr>
              <w:sym w:font="Wingdings" w:char="F0E0"/>
            </w:r>
            <w:r w:rsidR="00B31865" w:rsidRPr="00F76493">
              <w:rPr>
                <w:rStyle w:val="Hyperlink"/>
                <w:noProof/>
                <w:lang w:val="en-US"/>
              </w:rPr>
              <w:t xml:space="preserve"> MidiModule</w:t>
            </w:r>
            <w:r w:rsidR="00B31865">
              <w:rPr>
                <w:noProof/>
                <w:webHidden/>
              </w:rPr>
              <w:tab/>
            </w:r>
            <w:r w:rsidR="00B31865">
              <w:rPr>
                <w:noProof/>
                <w:webHidden/>
              </w:rPr>
              <w:fldChar w:fldCharType="begin"/>
            </w:r>
            <w:r w:rsidR="00B31865">
              <w:rPr>
                <w:noProof/>
                <w:webHidden/>
              </w:rPr>
              <w:instrText xml:space="preserve"> PAGEREF _Toc406339714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715" w:history="1">
            <w:r w:rsidR="00B31865" w:rsidRPr="00F76493">
              <w:rPr>
                <w:rStyle w:val="Hyperlink"/>
                <w:noProof/>
              </w:rPr>
              <w:t xml:space="preserve">MidiModule </w:t>
            </w:r>
            <w:r w:rsidR="00B31865" w:rsidRPr="00F76493">
              <w:rPr>
                <w:rStyle w:val="Hyperlink"/>
                <w:noProof/>
              </w:rPr>
              <w:sym w:font="Wingdings" w:char="F0E0"/>
            </w:r>
            <w:r w:rsidR="00B31865" w:rsidRPr="00F76493">
              <w:rPr>
                <w:rStyle w:val="Hyperlink"/>
                <w:noProof/>
              </w:rPr>
              <w:t xml:space="preserve"> ALSA</w:t>
            </w:r>
            <w:r w:rsidR="00B31865">
              <w:rPr>
                <w:noProof/>
                <w:webHidden/>
              </w:rPr>
              <w:tab/>
            </w:r>
            <w:r w:rsidR="00B31865">
              <w:rPr>
                <w:noProof/>
                <w:webHidden/>
              </w:rPr>
              <w:fldChar w:fldCharType="begin"/>
            </w:r>
            <w:r w:rsidR="00B31865">
              <w:rPr>
                <w:noProof/>
                <w:webHidden/>
              </w:rPr>
              <w:instrText xml:space="preserve"> PAGEREF _Toc406339715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F72A11" w:rsidP="00B31865">
          <w:pPr>
            <w:pStyle w:val="Indholdsfortegnelse1"/>
            <w:tabs>
              <w:tab w:val="right" w:leader="dot" w:pos="9628"/>
            </w:tabs>
            <w:rPr>
              <w:rFonts w:eastAsiaTheme="minorEastAsia"/>
              <w:noProof/>
              <w:lang w:eastAsia="da-DK"/>
            </w:rPr>
          </w:pPr>
          <w:hyperlink w:anchor="_Toc406339716" w:history="1">
            <w:r w:rsidR="00B31865" w:rsidRPr="00F76493">
              <w:rPr>
                <w:rStyle w:val="Hyperlink"/>
                <w:noProof/>
              </w:rPr>
              <w:t>Udviklingsværktøjer</w:t>
            </w:r>
            <w:r w:rsidR="00B31865">
              <w:rPr>
                <w:noProof/>
                <w:webHidden/>
              </w:rPr>
              <w:tab/>
            </w:r>
            <w:r w:rsidR="00B31865">
              <w:rPr>
                <w:noProof/>
                <w:webHidden/>
              </w:rPr>
              <w:fldChar w:fldCharType="begin"/>
            </w:r>
            <w:r w:rsidR="00B31865">
              <w:rPr>
                <w:noProof/>
                <w:webHidden/>
              </w:rPr>
              <w:instrText xml:space="preserve"> PAGEREF _Toc406339716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717" w:history="1">
            <w:r w:rsidR="00B31865" w:rsidRPr="00F76493">
              <w:rPr>
                <w:rStyle w:val="Hyperlink"/>
                <w:noProof/>
              </w:rPr>
              <w:t>PSoC Creator</w:t>
            </w:r>
            <w:r w:rsidR="00B31865">
              <w:rPr>
                <w:noProof/>
                <w:webHidden/>
              </w:rPr>
              <w:tab/>
            </w:r>
            <w:r w:rsidR="00B31865">
              <w:rPr>
                <w:noProof/>
                <w:webHidden/>
              </w:rPr>
              <w:fldChar w:fldCharType="begin"/>
            </w:r>
            <w:r w:rsidR="00B31865">
              <w:rPr>
                <w:noProof/>
                <w:webHidden/>
              </w:rPr>
              <w:instrText xml:space="preserve"> PAGEREF _Toc406339717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718" w:history="1">
            <w:r w:rsidR="00B31865" w:rsidRPr="00F76493">
              <w:rPr>
                <w:rStyle w:val="Hyperlink"/>
                <w:noProof/>
              </w:rPr>
              <w:t>Atmel Studio</w:t>
            </w:r>
            <w:r w:rsidR="00B31865">
              <w:rPr>
                <w:noProof/>
                <w:webHidden/>
              </w:rPr>
              <w:tab/>
            </w:r>
            <w:r w:rsidR="00B31865">
              <w:rPr>
                <w:noProof/>
                <w:webHidden/>
              </w:rPr>
              <w:fldChar w:fldCharType="begin"/>
            </w:r>
            <w:r w:rsidR="00B31865">
              <w:rPr>
                <w:noProof/>
                <w:webHidden/>
              </w:rPr>
              <w:instrText xml:space="preserve"> PAGEREF _Toc406339718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719" w:history="1">
            <w:r w:rsidR="00B31865" w:rsidRPr="00F76493">
              <w:rPr>
                <w:rStyle w:val="Hyperlink"/>
                <w:noProof/>
              </w:rPr>
              <w:t>Linux sampler</w:t>
            </w:r>
            <w:r w:rsidR="00B31865">
              <w:rPr>
                <w:noProof/>
                <w:webHidden/>
              </w:rPr>
              <w:tab/>
            </w:r>
            <w:r w:rsidR="00B31865">
              <w:rPr>
                <w:noProof/>
                <w:webHidden/>
              </w:rPr>
              <w:fldChar w:fldCharType="begin"/>
            </w:r>
            <w:r w:rsidR="00B31865">
              <w:rPr>
                <w:noProof/>
                <w:webHidden/>
              </w:rPr>
              <w:instrText xml:space="preserve"> PAGEREF _Toc406339719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720" w:history="1">
            <w:r w:rsidR="00B31865" w:rsidRPr="00F76493">
              <w:rPr>
                <w:rStyle w:val="Hyperlink"/>
                <w:noProof/>
              </w:rPr>
              <w:t>Multisim</w:t>
            </w:r>
            <w:r w:rsidR="00B31865">
              <w:rPr>
                <w:noProof/>
                <w:webHidden/>
              </w:rPr>
              <w:tab/>
            </w:r>
            <w:r w:rsidR="00B31865">
              <w:rPr>
                <w:noProof/>
                <w:webHidden/>
              </w:rPr>
              <w:fldChar w:fldCharType="begin"/>
            </w:r>
            <w:r w:rsidR="00B31865">
              <w:rPr>
                <w:noProof/>
                <w:webHidden/>
              </w:rPr>
              <w:instrText xml:space="preserve"> PAGEREF _Toc406339720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721" w:history="1">
            <w:r w:rsidR="00B31865" w:rsidRPr="00F76493">
              <w:rPr>
                <w:rStyle w:val="Hyperlink"/>
                <w:noProof/>
              </w:rPr>
              <w:t>Eagle CAD</w:t>
            </w:r>
            <w:r w:rsidR="00B31865">
              <w:rPr>
                <w:noProof/>
                <w:webHidden/>
              </w:rPr>
              <w:tab/>
            </w:r>
            <w:r w:rsidR="00B31865">
              <w:rPr>
                <w:noProof/>
                <w:webHidden/>
              </w:rPr>
              <w:fldChar w:fldCharType="begin"/>
            </w:r>
            <w:r w:rsidR="00B31865">
              <w:rPr>
                <w:noProof/>
                <w:webHidden/>
              </w:rPr>
              <w:instrText xml:space="preserve"> PAGEREF _Toc406339721 \h </w:instrText>
            </w:r>
            <w:r w:rsidR="00B31865">
              <w:rPr>
                <w:noProof/>
                <w:webHidden/>
              </w:rPr>
            </w:r>
            <w:r w:rsidR="00B31865">
              <w:rPr>
                <w:noProof/>
                <w:webHidden/>
              </w:rPr>
              <w:fldChar w:fldCharType="separate"/>
            </w:r>
            <w:r w:rsidR="00B31865">
              <w:rPr>
                <w:noProof/>
                <w:webHidden/>
              </w:rPr>
              <w:t>35</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722" w:history="1">
            <w:r w:rsidR="00B31865" w:rsidRPr="00F76493">
              <w:rPr>
                <w:rStyle w:val="Hyperlink"/>
                <w:noProof/>
              </w:rPr>
              <w:t>QT Creator</w:t>
            </w:r>
            <w:r w:rsidR="00B31865">
              <w:rPr>
                <w:noProof/>
                <w:webHidden/>
              </w:rPr>
              <w:tab/>
            </w:r>
            <w:r w:rsidR="00B31865">
              <w:rPr>
                <w:noProof/>
                <w:webHidden/>
              </w:rPr>
              <w:fldChar w:fldCharType="begin"/>
            </w:r>
            <w:r w:rsidR="00B31865">
              <w:rPr>
                <w:noProof/>
                <w:webHidden/>
              </w:rPr>
              <w:instrText xml:space="preserve"> PAGEREF _Toc406339722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723" w:history="1">
            <w:r w:rsidR="00B31865" w:rsidRPr="00F76493">
              <w:rPr>
                <w:rStyle w:val="Hyperlink"/>
                <w:noProof/>
              </w:rPr>
              <w:t>Git</w:t>
            </w:r>
            <w:r w:rsidR="00B31865">
              <w:rPr>
                <w:noProof/>
                <w:webHidden/>
              </w:rPr>
              <w:tab/>
            </w:r>
            <w:r w:rsidR="00B31865">
              <w:rPr>
                <w:noProof/>
                <w:webHidden/>
              </w:rPr>
              <w:fldChar w:fldCharType="begin"/>
            </w:r>
            <w:r w:rsidR="00B31865">
              <w:rPr>
                <w:noProof/>
                <w:webHidden/>
              </w:rPr>
              <w:instrText xml:space="preserve"> PAGEREF _Toc406339723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724" w:history="1">
            <w:r w:rsidR="00B31865" w:rsidRPr="00F76493">
              <w:rPr>
                <w:rStyle w:val="Hyperlink"/>
                <w:noProof/>
              </w:rPr>
              <w:t>Andre software biblioteker</w:t>
            </w:r>
            <w:r w:rsidR="00B31865">
              <w:rPr>
                <w:noProof/>
                <w:webHidden/>
              </w:rPr>
              <w:tab/>
            </w:r>
            <w:r w:rsidR="00B31865">
              <w:rPr>
                <w:noProof/>
                <w:webHidden/>
              </w:rPr>
              <w:fldChar w:fldCharType="begin"/>
            </w:r>
            <w:r w:rsidR="00B31865">
              <w:rPr>
                <w:noProof/>
                <w:webHidden/>
              </w:rPr>
              <w:instrText xml:space="preserve"> PAGEREF _Toc406339724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F72A11" w:rsidP="00B31865">
          <w:pPr>
            <w:pStyle w:val="Indholdsfortegnelse1"/>
            <w:tabs>
              <w:tab w:val="right" w:leader="dot" w:pos="9628"/>
            </w:tabs>
            <w:rPr>
              <w:rFonts w:eastAsiaTheme="minorEastAsia"/>
              <w:noProof/>
              <w:lang w:eastAsia="da-DK"/>
            </w:rPr>
          </w:pPr>
          <w:hyperlink w:anchor="_Toc406339725" w:history="1">
            <w:r w:rsidR="00B31865" w:rsidRPr="00F76493">
              <w:rPr>
                <w:rStyle w:val="Hyperlink"/>
                <w:noProof/>
              </w:rPr>
              <w:t>Resultater og diskussion</w:t>
            </w:r>
            <w:r w:rsidR="00B31865">
              <w:rPr>
                <w:noProof/>
                <w:webHidden/>
              </w:rPr>
              <w:tab/>
            </w:r>
            <w:r w:rsidR="00B31865">
              <w:rPr>
                <w:noProof/>
                <w:webHidden/>
              </w:rPr>
              <w:fldChar w:fldCharType="begin"/>
            </w:r>
            <w:r w:rsidR="00B31865">
              <w:rPr>
                <w:noProof/>
                <w:webHidden/>
              </w:rPr>
              <w:instrText xml:space="preserve"> PAGEREF _Toc406339725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F72A11" w:rsidP="00B31865">
          <w:pPr>
            <w:pStyle w:val="Indholdsfortegnelse1"/>
            <w:tabs>
              <w:tab w:val="right" w:leader="dot" w:pos="9628"/>
            </w:tabs>
            <w:rPr>
              <w:rFonts w:eastAsiaTheme="minorEastAsia"/>
              <w:noProof/>
              <w:lang w:eastAsia="da-DK"/>
            </w:rPr>
          </w:pPr>
          <w:hyperlink w:anchor="_Toc406339726" w:history="1">
            <w:r w:rsidR="00B31865" w:rsidRPr="00F76493">
              <w:rPr>
                <w:rStyle w:val="Hyperlink"/>
                <w:noProof/>
              </w:rPr>
              <w:t>Opnåede erfaringer</w:t>
            </w:r>
            <w:r w:rsidR="00B31865">
              <w:rPr>
                <w:noProof/>
                <w:webHidden/>
              </w:rPr>
              <w:tab/>
            </w:r>
            <w:r w:rsidR="00B31865">
              <w:rPr>
                <w:noProof/>
                <w:webHidden/>
              </w:rPr>
              <w:fldChar w:fldCharType="begin"/>
            </w:r>
            <w:r w:rsidR="00B31865">
              <w:rPr>
                <w:noProof/>
                <w:webHidden/>
              </w:rPr>
              <w:instrText xml:space="preserve"> PAGEREF _Toc406339726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727" w:history="1">
            <w:r w:rsidR="00B31865" w:rsidRPr="00F76493">
              <w:rPr>
                <w:rStyle w:val="Hyperlink"/>
                <w:noProof/>
              </w:rPr>
              <w:t>Fælles</w:t>
            </w:r>
            <w:r w:rsidR="00B31865">
              <w:rPr>
                <w:noProof/>
                <w:webHidden/>
              </w:rPr>
              <w:tab/>
            </w:r>
            <w:r w:rsidR="00B31865">
              <w:rPr>
                <w:noProof/>
                <w:webHidden/>
              </w:rPr>
              <w:fldChar w:fldCharType="begin"/>
            </w:r>
            <w:r w:rsidR="00B31865">
              <w:rPr>
                <w:noProof/>
                <w:webHidden/>
              </w:rPr>
              <w:instrText xml:space="preserve"> PAGEREF _Toc406339727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F72A11" w:rsidP="00B31865">
          <w:pPr>
            <w:pStyle w:val="Indholdsfortegnelse2"/>
            <w:tabs>
              <w:tab w:val="right" w:leader="dot" w:pos="9628"/>
            </w:tabs>
            <w:rPr>
              <w:rFonts w:eastAsiaTheme="minorEastAsia"/>
              <w:noProof/>
              <w:lang w:eastAsia="da-DK"/>
            </w:rPr>
          </w:pPr>
          <w:hyperlink w:anchor="_Toc406339728" w:history="1">
            <w:r w:rsidR="00B31865" w:rsidRPr="00F76493">
              <w:rPr>
                <w:rStyle w:val="Hyperlink"/>
                <w:noProof/>
              </w:rPr>
              <w:t>Individuelt</w:t>
            </w:r>
            <w:r w:rsidR="00B31865">
              <w:rPr>
                <w:noProof/>
                <w:webHidden/>
              </w:rPr>
              <w:tab/>
            </w:r>
            <w:r w:rsidR="00B31865">
              <w:rPr>
                <w:noProof/>
                <w:webHidden/>
              </w:rPr>
              <w:fldChar w:fldCharType="begin"/>
            </w:r>
            <w:r w:rsidR="00B31865">
              <w:rPr>
                <w:noProof/>
                <w:webHidden/>
              </w:rPr>
              <w:instrText xml:space="preserve"> PAGEREF _Toc406339728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F72A11" w:rsidP="00B31865">
          <w:pPr>
            <w:pStyle w:val="Indholdsfortegnelse3"/>
            <w:tabs>
              <w:tab w:val="right" w:leader="dot" w:pos="9628"/>
            </w:tabs>
            <w:rPr>
              <w:rFonts w:eastAsiaTheme="minorEastAsia"/>
              <w:noProof/>
              <w:lang w:eastAsia="da-DK"/>
            </w:rPr>
          </w:pPr>
          <w:hyperlink w:anchor="_Toc406339729" w:history="1">
            <w:r w:rsidR="00B31865" w:rsidRPr="00F76493">
              <w:rPr>
                <w:rStyle w:val="Hyperlink"/>
                <w:noProof/>
              </w:rPr>
              <w:t>Konklusion Jonas</w:t>
            </w:r>
            <w:r w:rsidR="00B31865">
              <w:rPr>
                <w:noProof/>
                <w:webHidden/>
              </w:rPr>
              <w:tab/>
            </w:r>
            <w:r w:rsidR="00B31865">
              <w:rPr>
                <w:noProof/>
                <w:webHidden/>
              </w:rPr>
              <w:fldChar w:fldCharType="begin"/>
            </w:r>
            <w:r w:rsidR="00B31865">
              <w:rPr>
                <w:noProof/>
                <w:webHidden/>
              </w:rPr>
              <w:instrText xml:space="preserve"> PAGEREF _Toc406339729 \h </w:instrText>
            </w:r>
            <w:r w:rsidR="00B31865">
              <w:rPr>
                <w:noProof/>
                <w:webHidden/>
              </w:rPr>
            </w:r>
            <w:r w:rsidR="00B31865">
              <w:rPr>
                <w:noProof/>
                <w:webHidden/>
              </w:rPr>
              <w:fldChar w:fldCharType="separate"/>
            </w:r>
            <w:r w:rsidR="00B31865">
              <w:rPr>
                <w:noProof/>
                <w:webHidden/>
              </w:rPr>
              <w:t>36</w:t>
            </w:r>
            <w:r w:rsidR="00B31865">
              <w:rPr>
                <w:noProof/>
                <w:webHidden/>
              </w:rPr>
              <w:fldChar w:fldCharType="end"/>
            </w:r>
          </w:hyperlink>
        </w:p>
        <w:p w:rsidR="00B31865" w:rsidRDefault="00F72A11" w:rsidP="00B31865">
          <w:pPr>
            <w:pStyle w:val="Indholdsfortegnelse1"/>
            <w:tabs>
              <w:tab w:val="right" w:leader="dot" w:pos="9628"/>
            </w:tabs>
            <w:rPr>
              <w:rFonts w:eastAsiaTheme="minorEastAsia"/>
              <w:noProof/>
              <w:lang w:eastAsia="da-DK"/>
            </w:rPr>
          </w:pPr>
          <w:hyperlink w:anchor="_Toc406339730" w:history="1">
            <w:r w:rsidR="00B31865" w:rsidRPr="00F76493">
              <w:rPr>
                <w:rStyle w:val="Hyperlink"/>
                <w:noProof/>
              </w:rPr>
              <w:t>Fremtidigt arbejde</w:t>
            </w:r>
            <w:r w:rsidR="00B31865">
              <w:rPr>
                <w:noProof/>
                <w:webHidden/>
              </w:rPr>
              <w:tab/>
            </w:r>
            <w:r w:rsidR="00B31865">
              <w:rPr>
                <w:noProof/>
                <w:webHidden/>
              </w:rPr>
              <w:fldChar w:fldCharType="begin"/>
            </w:r>
            <w:r w:rsidR="00B31865">
              <w:rPr>
                <w:noProof/>
                <w:webHidden/>
              </w:rPr>
              <w:instrText xml:space="preserve"> PAGEREF _Toc406339730 \h </w:instrText>
            </w:r>
            <w:r w:rsidR="00B31865">
              <w:rPr>
                <w:noProof/>
                <w:webHidden/>
              </w:rPr>
            </w:r>
            <w:r w:rsidR="00B31865">
              <w:rPr>
                <w:noProof/>
                <w:webHidden/>
              </w:rPr>
              <w:fldChar w:fldCharType="separate"/>
            </w:r>
            <w:r w:rsidR="00B31865">
              <w:rPr>
                <w:noProof/>
                <w:webHidden/>
              </w:rPr>
              <w:t>37</w:t>
            </w:r>
            <w:r w:rsidR="00B31865">
              <w:rPr>
                <w:noProof/>
                <w:webHidden/>
              </w:rPr>
              <w:fldChar w:fldCharType="end"/>
            </w:r>
          </w:hyperlink>
        </w:p>
        <w:p w:rsidR="00B31865" w:rsidRDefault="00F72A11" w:rsidP="00B31865">
          <w:pPr>
            <w:pStyle w:val="Indholdsfortegnelse1"/>
            <w:tabs>
              <w:tab w:val="right" w:leader="dot" w:pos="9628"/>
            </w:tabs>
            <w:rPr>
              <w:rFonts w:eastAsiaTheme="minorEastAsia"/>
              <w:noProof/>
              <w:lang w:eastAsia="da-DK"/>
            </w:rPr>
          </w:pPr>
          <w:hyperlink w:anchor="_Toc406339731" w:history="1">
            <w:r w:rsidR="00B31865" w:rsidRPr="00F76493">
              <w:rPr>
                <w:rStyle w:val="Hyperlink"/>
                <w:noProof/>
              </w:rPr>
              <w:t>Konklusion</w:t>
            </w:r>
            <w:r w:rsidR="00B31865">
              <w:rPr>
                <w:noProof/>
                <w:webHidden/>
              </w:rPr>
              <w:tab/>
            </w:r>
            <w:r w:rsidR="00B31865">
              <w:rPr>
                <w:noProof/>
                <w:webHidden/>
              </w:rPr>
              <w:fldChar w:fldCharType="begin"/>
            </w:r>
            <w:r w:rsidR="00B31865">
              <w:rPr>
                <w:noProof/>
                <w:webHidden/>
              </w:rPr>
              <w:instrText xml:space="preserve"> PAGEREF _Toc406339731 \h </w:instrText>
            </w:r>
            <w:r w:rsidR="00B31865">
              <w:rPr>
                <w:noProof/>
                <w:webHidden/>
              </w:rPr>
            </w:r>
            <w:r w:rsidR="00B31865">
              <w:rPr>
                <w:noProof/>
                <w:webHidden/>
              </w:rPr>
              <w:fldChar w:fldCharType="separate"/>
            </w:r>
            <w:r w:rsidR="00B31865">
              <w:rPr>
                <w:noProof/>
                <w:webHidden/>
              </w:rPr>
              <w:t>37</w:t>
            </w:r>
            <w:r w:rsidR="00B31865">
              <w:rPr>
                <w:noProof/>
                <w:webHidden/>
              </w:rPr>
              <w:fldChar w:fldCharType="end"/>
            </w:r>
          </w:hyperlink>
        </w:p>
        <w:p w:rsidR="00B31865" w:rsidRDefault="00F72A11" w:rsidP="00B31865">
          <w:pPr>
            <w:pStyle w:val="Indholdsfortegnelse1"/>
            <w:tabs>
              <w:tab w:val="right" w:leader="dot" w:pos="9628"/>
            </w:tabs>
            <w:rPr>
              <w:rFonts w:eastAsiaTheme="minorEastAsia"/>
              <w:noProof/>
              <w:lang w:eastAsia="da-DK"/>
            </w:rPr>
          </w:pPr>
          <w:hyperlink w:anchor="_Toc406339732" w:history="1">
            <w:r w:rsidR="00B31865" w:rsidRPr="00F76493">
              <w:rPr>
                <w:rStyle w:val="Hyperlink"/>
                <w:noProof/>
              </w:rPr>
              <w:t>Referencer</w:t>
            </w:r>
            <w:r w:rsidR="00B31865">
              <w:rPr>
                <w:noProof/>
                <w:webHidden/>
              </w:rPr>
              <w:tab/>
            </w:r>
            <w:r w:rsidR="00B31865">
              <w:rPr>
                <w:noProof/>
                <w:webHidden/>
              </w:rPr>
              <w:fldChar w:fldCharType="begin"/>
            </w:r>
            <w:r w:rsidR="00B31865">
              <w:rPr>
                <w:noProof/>
                <w:webHidden/>
              </w:rPr>
              <w:instrText xml:space="preserve"> PAGEREF _Toc406339732 \h </w:instrText>
            </w:r>
            <w:r w:rsidR="00B31865">
              <w:rPr>
                <w:noProof/>
                <w:webHidden/>
              </w:rPr>
            </w:r>
            <w:r w:rsidR="00B31865">
              <w:rPr>
                <w:noProof/>
                <w:webHidden/>
              </w:rPr>
              <w:fldChar w:fldCharType="separate"/>
            </w:r>
            <w:r w:rsidR="00B31865">
              <w:rPr>
                <w:noProof/>
                <w:webHidden/>
              </w:rPr>
              <w:t>37</w:t>
            </w:r>
            <w:r w:rsidR="00B31865">
              <w:rPr>
                <w:noProof/>
                <w:webHidden/>
              </w:rPr>
              <w:fldChar w:fldCharType="end"/>
            </w:r>
          </w:hyperlink>
        </w:p>
        <w:p w:rsidR="00B31865" w:rsidRPr="00711B60" w:rsidRDefault="00B31865" w:rsidP="00B31865">
          <w:r>
            <w:rPr>
              <w:b/>
              <w:bCs/>
            </w:rPr>
            <w:fldChar w:fldCharType="end"/>
          </w:r>
        </w:p>
      </w:sdtContent>
    </w:sdt>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1" w:name="_Toc406339641"/>
      <w:r>
        <w:lastRenderedPageBreak/>
        <w:t>Indledning</w:t>
      </w:r>
      <w:bookmarkEnd w:id="1"/>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 xml:space="preserve">Dette projekt omhandler hvorledes sensorer, PSoC og Rasberri Pi kan benyttes til at opbygge et avanceret musikinstrument, som på sigt bl.a. kan skifte mellem flere lydpakker, etc.. Systemet skal bringe glæde og leg til musikken, og er blevet dø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B31865">
      <w:pPr>
        <w:pStyle w:val="Listeafsnit"/>
        <w:numPr>
          <w:ilvl w:val="0"/>
          <w:numId w:val="7"/>
        </w:numPr>
      </w:pPr>
      <w:r>
        <w:t>Integration af flere forskellige sensorer</w:t>
      </w:r>
    </w:p>
    <w:p w:rsidR="00B31865" w:rsidRDefault="00B31865" w:rsidP="00B31865">
      <w:pPr>
        <w:pStyle w:val="Listeafsnit"/>
        <w:numPr>
          <w:ilvl w:val="0"/>
          <w:numId w:val="7"/>
        </w:numPr>
      </w:pPr>
      <w:r>
        <w:t xml:space="preserve">Mulighed for diverse software-databanke </w:t>
      </w:r>
    </w:p>
    <w:p w:rsidR="00B31865" w:rsidRDefault="00B31865" w:rsidP="00B31865">
      <w:pPr>
        <w:pStyle w:val="Listeafsnit"/>
        <w:numPr>
          <w:ilvl w:val="0"/>
          <w:numId w:val="7"/>
        </w:numPr>
      </w:pPr>
      <w:r>
        <w:t xml:space="preserve">Brug af flere forskellige lydpakker </w:t>
      </w:r>
    </w:p>
    <w:p w:rsidR="00B31865" w:rsidRDefault="00B31865" w:rsidP="00B31865">
      <w:pPr>
        <w:pStyle w:val="Listeafsnit"/>
        <w:numPr>
          <w:ilvl w:val="0"/>
          <w:numId w:val="7"/>
        </w:numPr>
      </w:pPr>
      <w:r>
        <w:t xml:space="preserve">Mulighed for at have en fungerende prototype ved slut </w:t>
      </w:r>
    </w:p>
    <w:p w:rsidR="00B31865" w:rsidRDefault="00B31865" w:rsidP="00B31865">
      <w:r>
        <w:t>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Scrum, hvor gruppemedlemmerne arbejder i iterationer.</w:t>
      </w:r>
    </w:p>
    <w:p w:rsidR="00B31865" w:rsidRDefault="00B31865" w:rsidP="00B31865">
      <w:pPr>
        <w:pStyle w:val="Overskrift1"/>
      </w:pPr>
      <w:bookmarkStart w:id="2" w:name="_Toc406339642"/>
      <w:r>
        <w:t>Opgaveformulering</w:t>
      </w:r>
      <w:bookmarkEnd w:id="2"/>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accelerometer-, gyroskop-, proksimitets- og taktile trykmålinger.</w:t>
      </w:r>
    </w:p>
    <w:p w:rsidR="00B31865" w:rsidRDefault="00B31865" w:rsidP="00B31865">
      <w:r>
        <w:t>Der er stillet følgende krav i den udleverede opgaveformulerin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via sensorer/aktuatorer interagere med omverdene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have brugerinteraktio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anvend</w:t>
      </w:r>
      <w:r>
        <w:t>e Devkit 8000 og PSoC-teknologi</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014F10" w:rsidRDefault="00B31865" w:rsidP="00B31865">
      <w:pPr>
        <w:pStyle w:val="Listeafsnit"/>
        <w:numPr>
          <w:ilvl w:val="0"/>
          <w:numId w:val="11"/>
        </w:numPr>
        <w:rPr>
          <w:lang w:eastAsia="da-DK"/>
        </w:rPr>
      </w:pPr>
      <w:r w:rsidRPr="00014F10">
        <w:rPr>
          <w:lang w:eastAsia="da-DK"/>
        </w:rPr>
        <w:t>Accelerationer</w:t>
      </w:r>
    </w:p>
    <w:p w:rsidR="00B31865" w:rsidRPr="00014F10" w:rsidRDefault="00B31865" w:rsidP="00B31865">
      <w:pPr>
        <w:pStyle w:val="Listeafsnit"/>
        <w:numPr>
          <w:ilvl w:val="0"/>
          <w:numId w:val="11"/>
        </w:numPr>
        <w:rPr>
          <w:lang w:eastAsia="da-DK"/>
        </w:rPr>
      </w:pPr>
      <w:r w:rsidRPr="00014F10">
        <w:rPr>
          <w:lang w:eastAsia="da-DK"/>
        </w:rPr>
        <w:t>Tilt</w:t>
      </w:r>
    </w:p>
    <w:p w:rsidR="00B31865" w:rsidRPr="00014F10" w:rsidRDefault="00B31865" w:rsidP="00B31865">
      <w:pPr>
        <w:pStyle w:val="Listeafsnit"/>
        <w:numPr>
          <w:ilvl w:val="0"/>
          <w:numId w:val="11"/>
        </w:numPr>
        <w:rPr>
          <w:lang w:eastAsia="da-DK"/>
        </w:rPr>
      </w:pPr>
      <w:r w:rsidRPr="00014F10">
        <w:rPr>
          <w:lang w:eastAsia="da-DK"/>
        </w:rPr>
        <w:t>Afstande</w:t>
      </w:r>
    </w:p>
    <w:p w:rsidR="00B31865" w:rsidRPr="00014F10" w:rsidRDefault="00B31865" w:rsidP="00B31865">
      <w:pPr>
        <w:pStyle w:val="Listeafsnit"/>
        <w:numPr>
          <w:ilvl w:val="0"/>
          <w:numId w:val="11"/>
        </w:numPr>
        <w:rPr>
          <w:lang w:eastAsia="da-DK"/>
        </w:rPr>
      </w:pPr>
      <w:r w:rsidRPr="00014F10">
        <w:rPr>
          <w:lang w:eastAsia="da-DK"/>
        </w:rPr>
        <w:t>Taktile tryk </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pStyle w:val="Listeafsnit"/>
        <w:numPr>
          <w:ilvl w:val="0"/>
          <w:numId w:val="12"/>
        </w:numPr>
        <w:rPr>
          <w:lang w:eastAsia="da-DK"/>
        </w:rPr>
      </w:pPr>
      <w:r w:rsidRPr="00A3385D">
        <w:rPr>
          <w:lang w:eastAsia="da-DK"/>
        </w:rPr>
        <w:t>Afspille samples</w:t>
      </w:r>
    </w:p>
    <w:p w:rsidR="00B31865" w:rsidRPr="00BC2B4B" w:rsidRDefault="00B31865" w:rsidP="00B31865">
      <w:pPr>
        <w:pStyle w:val="Listeafsnit"/>
        <w:numPr>
          <w:ilvl w:val="0"/>
          <w:numId w:val="12"/>
        </w:numPr>
        <w:rPr>
          <w:lang w:eastAsia="da-DK"/>
        </w:rPr>
      </w:pPr>
      <w:r>
        <w:rPr>
          <w:lang w:eastAsia="da-DK"/>
        </w:rPr>
        <w:t>Generere</w:t>
      </w:r>
      <w:r w:rsidRPr="00A3385D">
        <w:rPr>
          <w:lang w:eastAsia="da-DK"/>
        </w:rPr>
        <w:t xml:space="preserve"> MIDI-signaler</w:t>
      </w:r>
    </w:p>
    <w:p w:rsidR="00B31865" w:rsidRDefault="00B31865" w:rsidP="00B31865">
      <w:pPr>
        <w:spacing w:line="240" w:lineRule="auto"/>
        <w:textAlignment w:val="center"/>
      </w:pPr>
      <w:r>
        <w:lastRenderedPageBreak/>
        <w:t xml:space="preserve">Efter konsultation med, og tilladelse fra, vejleder, er det besluttet at udskifte Devkit 8000 med en Raspberry Pi model B+. Denne beslutning er taget på baggrund af problemer med implementering af ALSA-biblioteker, det eksterne MIDI-lydkort og Linux-sampleren på Devkit 8000. </w:t>
      </w:r>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3" w:name="_Toc406339643"/>
      <w:r>
        <w:t>Projektafgrænsning</w:t>
      </w:r>
      <w:bookmarkEnd w:id="3"/>
    </w:p>
    <w:p w:rsidR="00B31865" w:rsidRDefault="00B31865" w:rsidP="00B31865">
      <w:r>
        <w:t>Ingeniørhøjskolen Aarhus Universitet har opstillet følgende obligatoriske krav til 3. semesterprojekt:</w:t>
      </w:r>
    </w:p>
    <w:p w:rsidR="00B31865" w:rsidRPr="00B12F51" w:rsidRDefault="00B31865" w:rsidP="00B31865">
      <w:pPr>
        <w:pStyle w:val="Listeafsnit"/>
        <w:numPr>
          <w:ilvl w:val="0"/>
          <w:numId w:val="9"/>
        </w:numPr>
        <w:rPr>
          <w:i/>
        </w:rPr>
      </w:pPr>
      <w:r w:rsidRPr="00B12F51">
        <w:rPr>
          <w:i/>
        </w:rPr>
        <w:t>Systemet skal via sensorer/aktuatorer interagere med omverdenen</w:t>
      </w:r>
    </w:p>
    <w:p w:rsidR="00B31865" w:rsidRPr="00B12F51" w:rsidRDefault="00B31865" w:rsidP="00B31865">
      <w:pPr>
        <w:pStyle w:val="Listeafsnit"/>
        <w:numPr>
          <w:ilvl w:val="0"/>
          <w:numId w:val="9"/>
        </w:numPr>
        <w:rPr>
          <w:i/>
        </w:rPr>
      </w:pPr>
      <w:r w:rsidRPr="00B12F51">
        <w:rPr>
          <w:i/>
        </w:rPr>
        <w:t>Systemet skal have brugerinteraktion</w:t>
      </w:r>
    </w:p>
    <w:p w:rsidR="00B31865" w:rsidRPr="00B12F51" w:rsidRDefault="00B31865" w:rsidP="00B31865">
      <w:pPr>
        <w:pStyle w:val="Listeafsnit"/>
        <w:numPr>
          <w:ilvl w:val="0"/>
          <w:numId w:val="9"/>
        </w:numPr>
        <w:rPr>
          <w:i/>
        </w:rPr>
      </w:pPr>
      <w:r w:rsidRPr="00B12F51">
        <w:rPr>
          <w:i/>
        </w:rPr>
        <w:t>Systemet skal indeholde faglige elem</w:t>
      </w:r>
      <w:r>
        <w:rPr>
          <w:i/>
        </w:rPr>
        <w:t>enter fra semesterets andre fag</w:t>
      </w:r>
    </w:p>
    <w:p w:rsidR="00B31865" w:rsidRPr="00B12F51" w:rsidRDefault="00B31865" w:rsidP="00B31865">
      <w:pPr>
        <w:pStyle w:val="Listeafsnit"/>
        <w:numPr>
          <w:ilvl w:val="0"/>
          <w:numId w:val="9"/>
        </w:numPr>
        <w:rPr>
          <w:i/>
        </w:rPr>
      </w:pPr>
      <w:r w:rsidRPr="00B12F51">
        <w:rPr>
          <w:i/>
        </w:rPr>
        <w:t>Systemet s</w:t>
      </w:r>
      <w:r>
        <w:rPr>
          <w:i/>
        </w:rPr>
        <w:t>kal anvende Devkit 8000- og PSoC-</w:t>
      </w:r>
      <w:r w:rsidRPr="00B12F51">
        <w:rPr>
          <w:i/>
        </w:rPr>
        <w:t>teknologi.</w:t>
      </w:r>
      <w:r>
        <w:rPr>
          <w:i/>
        </w:rPr>
        <w:t>(REFERENCE – CITAT)</w:t>
      </w:r>
    </w:p>
    <w:p w:rsidR="00B31865" w:rsidRPr="00B12F51" w:rsidRDefault="00B31865" w:rsidP="00B31865">
      <w:r>
        <w:t>Ud fra kravene udvikles et elektronisk musikinstrument, der bruger sensorteknologi til at frembringe lyd. For yderlige uddybning, se projektbeskrivelsen (REFERENCE). Det skal nævnes at der for gruppe 9 er givet dispensation til at benytte en Raspberry Pi B+(REFERENCE) i stedet for Devkit 8000.</w:t>
      </w:r>
    </w:p>
    <w:p w:rsidR="00B31865" w:rsidRDefault="00B31865" w:rsidP="00B31865">
      <w:r>
        <w:t xml:space="preserve">Projektet afgrænses til en at bestå af en prototype. Prototypen overholder kravene fra kravspecifikationen(REFERENCE) med undtagelse af: </w:t>
      </w:r>
    </w:p>
    <w:p w:rsidR="00B31865" w:rsidRDefault="00B31865" w:rsidP="00B31865">
      <w:pPr>
        <w:pStyle w:val="Listeafsnit"/>
        <w:numPr>
          <w:ilvl w:val="0"/>
          <w:numId w:val="8"/>
        </w:numPr>
      </w:pPr>
      <w:r>
        <w:t>Antal sensorer er begrænset til én sensor af typen accelerometer</w:t>
      </w:r>
    </w:p>
    <w:p w:rsidR="0058623F" w:rsidRDefault="0058623F" w:rsidP="00B31865">
      <w:pPr>
        <w:pStyle w:val="Listeafsnit"/>
        <w:numPr>
          <w:ilvl w:val="0"/>
          <w:numId w:val="8"/>
        </w:numPr>
      </w:pPr>
      <w:r>
        <w:t>Body vil ikke være forsynet fra ekstern spændingsforsyning</w:t>
      </w:r>
    </w:p>
    <w:p w:rsidR="00B31865" w:rsidRDefault="00B31865" w:rsidP="00B31865">
      <w:pPr>
        <w:pStyle w:val="Listeafsnit"/>
        <w:numPr>
          <w:ilvl w:val="0"/>
          <w:numId w:val="8"/>
        </w:numPr>
      </w:pPr>
      <w:r>
        <w:t>Hverken Body- eller Rock-enheden indeholder ”Preset” funktionalitet(REFERENCE)</w:t>
      </w:r>
    </w:p>
    <w:p w:rsidR="00B31865" w:rsidRDefault="00B31865" w:rsidP="00B31865">
      <w:pPr>
        <w:pStyle w:val="Listeafsnit"/>
        <w:numPr>
          <w:ilvl w:val="0"/>
          <w:numId w:val="8"/>
        </w:numPr>
      </w:pPr>
      <w:r>
        <w:t>Det vil ikke være muligt gøre Rock-enheden lydløs</w:t>
      </w:r>
    </w:p>
    <w:p w:rsidR="00B31865" w:rsidRDefault="00B31865" w:rsidP="00B31865">
      <w:pPr>
        <w:pStyle w:val="Listeafsnit"/>
        <w:numPr>
          <w:ilvl w:val="0"/>
          <w:numId w:val="8"/>
        </w:numPr>
      </w:pPr>
      <w:r>
        <w:t>Det vil ikke være muligt at tilføje andre lydpakker end standard-lydpakken</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4" w:name="_Toc406339644"/>
      <w:r>
        <w:lastRenderedPageBreak/>
        <w:t>Systembeskrivelse</w:t>
      </w:r>
      <w:bookmarkEnd w:id="4"/>
    </w:p>
    <w:p w:rsidR="00B31865" w:rsidRPr="00DB22F9" w:rsidRDefault="00B31865" w:rsidP="00B31865">
      <w:pPr>
        <w:pStyle w:val="Titel"/>
        <w:jc w:val="center"/>
      </w:pPr>
      <w:r>
        <w:t>BodyRock3000</w:t>
      </w:r>
    </w:p>
    <w:p w:rsidR="00B31865" w:rsidRDefault="00B31865" w:rsidP="00B31865">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stretch>
                      <a:fillRect/>
                    </a:stretch>
                  </pic:blipFill>
                  <pic:spPr>
                    <a:xfrm>
                      <a:off x="0" y="0"/>
                      <a:ext cx="5677094" cy="2867409"/>
                    </a:xfrm>
                    <a:prstGeom prst="rect">
                      <a:avLst/>
                    </a:prstGeom>
                  </pic:spPr>
                </pic:pic>
              </a:graphicData>
            </a:graphic>
          </wp:inline>
        </w:drawing>
      </w:r>
    </w:p>
    <w:p w:rsidR="00B31865" w:rsidRDefault="00B31865" w:rsidP="00B31865">
      <w:pPr>
        <w:spacing w:after="0" w:line="240" w:lineRule="auto"/>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s (Digital Audio Workstation).</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accelerometer-, gyroskop-, proksimitets- og taktile tryk</w:t>
      </w:r>
      <w:r w:rsidRPr="00A3385D">
        <w:rPr>
          <w:rFonts w:ascii="Calibri" w:eastAsia="Times New Roman" w:hAnsi="Calibri" w:cs="Times New Roman"/>
          <w:color w:val="000000"/>
          <w:lang w:eastAsia="da-DK"/>
        </w:rPr>
        <w:t>målinger.</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rsidR="00B31865" w:rsidRPr="00A3385D" w:rsidRDefault="00B31865" w:rsidP="00B31865">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B31865"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rsidR="00B31865" w:rsidRPr="00A3385D"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B31865"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processering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375681" w:rsidRDefault="00B31865" w:rsidP="00B31865">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ktet er at skabe et nyt udtryks-medie for musikere, samt at inkludere hidtil ulærte "skabsmusikanter" i den kreative og musikalske glæde, systemet vil medføre.</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B31865" w:rsidP="00B31865">
      <w:pPr>
        <w:pStyle w:val="Overskrift1"/>
      </w:pPr>
      <w:bookmarkStart w:id="5" w:name="_Toc406339645"/>
      <w:r>
        <w:t>Krav</w:t>
      </w:r>
      <w:bookmarkEnd w:id="5"/>
    </w:p>
    <w:p w:rsidR="00B31865" w:rsidRDefault="00F72A11" w:rsidP="00B31865">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68.1pt;margin-top:9pt;width:305.85pt;height:237.3pt;z-index:251662336" wrapcoords="-53 68 -53 21532 21600 21532 21600 68 -53 68">
            <v:imagedata r:id="rId8" o:title=""/>
            <w10:wrap type="tight"/>
          </v:shape>
          <o:OLEObject Type="Embed" ProgID="Visio.Drawing.15" ShapeID="_x0000_s1028" DrawAspect="Content" ObjectID="_1480151742" r:id="rId9"/>
        </w:object>
      </w:r>
      <w:r w:rsidR="00B31865" w:rsidRPr="002644B3">
        <w:t>Ud fra opgaveformuleringen, er der udarbejdet en række use cases, som beskriver aktørernes interaktion med systemet. Disse use cases fungerer som kravspecifikation, og bruges i den tidlige del af udviklingsfasen, til at bestemme systemets funktionalitet. For at se de fully dressed use cases, henvises til</w:t>
      </w:r>
      <w:r w:rsidR="00B31865">
        <w:t xml:space="preserve"> projektdokumentationen.</w:t>
      </w:r>
      <w:r w:rsidR="00B31865">
        <w:rPr>
          <w:rStyle w:val="Fodnotehenvisning"/>
        </w:rPr>
        <w:footnoteReference w:id="1"/>
      </w:r>
    </w:p>
    <w:p w:rsidR="00B31865" w:rsidRDefault="00B31865" w:rsidP="00B31865">
      <w:pPr>
        <w:pStyle w:val="Overskrift2"/>
      </w:pPr>
      <w:bookmarkStart w:id="6" w:name="_Toc406339646"/>
      <w:r>
        <w:t>Aktørbeskrivelse</w:t>
      </w:r>
      <w:bookmarkEnd w:id="6"/>
      <w:r>
        <w:t xml:space="preserve"> </w:t>
      </w:r>
    </w:p>
    <w:p w:rsidR="00B31865" w:rsidRDefault="00F72A11" w:rsidP="00B31865">
      <w:r>
        <w:rPr>
          <w:noProof/>
          <w:lang w:eastAsia="da-DK"/>
        </w:rPr>
        <w:pict>
          <v:shapetype id="_x0000_t202" coordsize="21600,21600" o:spt="202" path="m,l,21600r21600,l21600,xe">
            <v:stroke joinstyle="miter"/>
            <v:path gradientshapeok="t" o:connecttype="rect"/>
          </v:shapetype>
          <v:shape id="Tekstfelt 5" o:spid="_x0000_s1027" type="#_x0000_t202" style="position:absolute;margin-left:168.15pt;margin-top:43.5pt;width:314.75pt;height:20.35pt;z-index:251661312;visibility:visible" wrapcoords="-51 0 -51 20800 21600 20800 21600 0 -51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" stroked="f">
            <v:textbox style="mso-fit-shape-to-text:t" inset="0,0,0,0">
              <w:txbxContent>
                <w:p w:rsidR="004047D2" w:rsidRPr="002644B3" w:rsidRDefault="004047D2" w:rsidP="00B31865">
                  <w:pPr>
                    <w:pStyle w:val="Billedtekst"/>
                    <w:rPr>
                      <w:noProof/>
                      <w:lang w:val="en-US"/>
                    </w:rPr>
                  </w:pPr>
                  <w:r w:rsidRPr="0019110F">
                    <w:rPr>
                      <w:b/>
                      <w:lang w:val="en-US"/>
                    </w:rPr>
                    <w:t xml:space="preserve">Figur </w:t>
                  </w:r>
                  <w:r w:rsidRPr="0019110F">
                    <w:rPr>
                      <w:b/>
                    </w:rPr>
                    <w:fldChar w:fldCharType="begin"/>
                  </w:r>
                  <w:r w:rsidRPr="0019110F">
                    <w:rPr>
                      <w:b/>
                      <w:lang w:val="en-US"/>
                    </w:rPr>
                    <w:instrText xml:space="preserve"> SEQ Figur \* ARABIC </w:instrText>
                  </w:r>
                  <w:r w:rsidRPr="0019110F">
                    <w:rPr>
                      <w:b/>
                    </w:rPr>
                    <w:fldChar w:fldCharType="separate"/>
                  </w:r>
                  <w:r>
                    <w:rPr>
                      <w:b/>
                      <w:noProof/>
                      <w:lang w:val="en-US"/>
                    </w:rPr>
                    <w:t>1</w:t>
                  </w:r>
                  <w:r w:rsidRPr="0019110F">
                    <w:rPr>
                      <w:b/>
                    </w:rPr>
                    <w:fldChar w:fldCharType="end"/>
                  </w:r>
                  <w:r>
                    <w:rPr>
                      <w:lang w:val="en-US"/>
                    </w:rPr>
                    <w:t xml:space="preserve"> Use case-</w:t>
                  </w:r>
                  <w:r w:rsidRPr="002644B3">
                    <w:rPr>
                      <w:lang w:val="en-US"/>
                    </w:rPr>
                    <w:t>diagram over BodyRock3000</w:t>
                  </w:r>
                </w:p>
              </w:txbxContent>
            </v:textbox>
            <w10:wrap type="tight"/>
          </v:shape>
        </w:pict>
      </w:r>
      <w:r w:rsidR="00B31865" w:rsidRPr="00941223">
        <w:t>På use case-diagrammet</w:t>
      </w:r>
      <w:r w:rsidR="00B31865">
        <w:t xml:space="preserve"> på </w:t>
      </w:r>
      <w:r w:rsidR="00B31865" w:rsidRPr="002204BE">
        <w:rPr>
          <w:b/>
          <w:color w:val="1F497D" w:themeColor="text2"/>
        </w:rPr>
        <w:t>figur XX</w:t>
      </w:r>
      <w:r w:rsidR="00B31865" w:rsidRPr="00941223">
        <w:t xml:space="preserve"> ses en række aktører. Disse er beskrevet i følgende aktørbeskrivelse:</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r>
        <w:rPr>
          <w:rStyle w:val="Fodnotehenvisning"/>
        </w:rPr>
        <w:footnoteReference w:id="2"/>
      </w:r>
      <w:r>
        <w:t xml:space="preserve"> </w:t>
      </w:r>
    </w:p>
    <w:p w:rsidR="00B31865" w:rsidRDefault="00B31865" w:rsidP="00B31865">
      <w:r>
        <w:rPr>
          <w:b/>
        </w:rPr>
        <w:t xml:space="preserve">MIDI-modtager </w:t>
      </w:r>
      <w:r>
        <w:t>er en sekundær aktør, som kan transformere de generede MIDI-signaler.</w:t>
      </w:r>
      <w:r>
        <w:rPr>
          <w:rStyle w:val="Fodnotehenvisning"/>
        </w:rPr>
        <w:footnoteReference w:id="3"/>
      </w:r>
    </w:p>
    <w:p w:rsidR="00B31865" w:rsidRDefault="00B31865" w:rsidP="00B31865">
      <w:r>
        <w:rPr>
          <w:b/>
        </w:rPr>
        <w:t xml:space="preserve">Højtalersystem </w:t>
      </w:r>
      <w:r>
        <w:t>er en sekundær aktør, som afspiller den ønskede lyd.</w:t>
      </w:r>
      <w:r>
        <w:rPr>
          <w:rStyle w:val="Fodnotehenvisning"/>
        </w:rPr>
        <w:footnoteReference w:id="4"/>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7" w:name="_Toc406339647"/>
      <w:r>
        <w:lastRenderedPageBreak/>
        <w:t>Use case-beskrivelse</w:t>
      </w:r>
      <w:bookmarkEnd w:id="7"/>
      <w:r>
        <w:t xml:space="preserve"> </w:t>
      </w:r>
    </w:p>
    <w:p w:rsidR="00B31865" w:rsidRDefault="00B31865" w:rsidP="00B31865">
      <w:r w:rsidRPr="00941223">
        <w:t>Use cases fra use case-diagrammet er beskrevet i følgende afsnit. Hver use case beskriver et scenarie</w:t>
      </w:r>
      <w:r>
        <w:t>,</w:t>
      </w:r>
      <w:r w:rsidRPr="00941223">
        <w:t xml:space="preserve"> hvor en aktør interagerer med systemet.</w:t>
      </w:r>
    </w:p>
    <w:p w:rsidR="00B31865" w:rsidRDefault="00B31865" w:rsidP="00B31865">
      <w:pPr>
        <w:pStyle w:val="Overskrift3"/>
      </w:pPr>
      <w:bookmarkStart w:id="8" w:name="_Toc406339648"/>
      <w:r>
        <w:t>Forbind Body og Rock</w:t>
      </w:r>
      <w:bookmarkEnd w:id="8"/>
    </w:p>
    <w:p w:rsidR="00B31865" w:rsidRPr="00941223" w:rsidRDefault="00B31865" w:rsidP="00B31865">
      <w:r>
        <w:t>Brugeren tænder for hhv. Body og Rock, og benytter herefter hovedmenuen til at forbinde Body til Rock.</w:t>
      </w:r>
      <w:r>
        <w:rPr>
          <w:rStyle w:val="Fodnotehenvisning"/>
        </w:rPr>
        <w:footnoteReference w:id="5"/>
      </w:r>
    </w:p>
    <w:p w:rsidR="00B31865" w:rsidRDefault="00B31865" w:rsidP="00B31865">
      <w:pPr>
        <w:pStyle w:val="Overskrift3"/>
      </w:pPr>
      <w:bookmarkStart w:id="9" w:name="_Toc406339649"/>
      <w:r>
        <w:t>Installér lydpakker</w:t>
      </w:r>
      <w:bookmarkEnd w:id="9"/>
    </w:p>
    <w:p w:rsidR="00B31865" w:rsidRPr="00941223" w:rsidRDefault="00B31865" w:rsidP="00B31865">
      <w:r>
        <w:t>Brugeren benytter Rocks hovedmenu til at importere og installere en lydpakke.</w:t>
      </w:r>
      <w:r>
        <w:rPr>
          <w:rStyle w:val="Fodnotehenvisning"/>
        </w:rPr>
        <w:footnoteReference w:id="6"/>
      </w:r>
    </w:p>
    <w:p w:rsidR="00B31865" w:rsidRDefault="00B31865" w:rsidP="00B31865">
      <w:pPr>
        <w:pStyle w:val="Overskrift3"/>
      </w:pPr>
      <w:bookmarkStart w:id="10" w:name="_Toc406339650"/>
      <w:r>
        <w:t>Konfigurer sensorer</w:t>
      </w:r>
      <w:bookmarkEnd w:id="10"/>
      <w:r>
        <w:t xml:space="preserve"> </w:t>
      </w:r>
    </w:p>
    <w:p w:rsidR="00B31865" w:rsidRPr="00CB0A46" w:rsidRDefault="00B31865" w:rsidP="00B31865">
      <w:r>
        <w:t>Brugeren benytter Rocks hovedmenu til at oprette en ny sensorkonfiguration.</w:t>
      </w:r>
      <w:r>
        <w:rPr>
          <w:rStyle w:val="Fodnotehenvisning"/>
        </w:rPr>
        <w:footnoteReference w:id="7"/>
      </w:r>
    </w:p>
    <w:p w:rsidR="00B31865" w:rsidRDefault="00B31865" w:rsidP="00B31865">
      <w:pPr>
        <w:pStyle w:val="Overskrift3"/>
      </w:pPr>
      <w:bookmarkStart w:id="11" w:name="_Toc406339651"/>
      <w:r>
        <w:t>Konfigurer presets</w:t>
      </w:r>
      <w:bookmarkEnd w:id="11"/>
    </w:p>
    <w:p w:rsidR="00B31865" w:rsidRPr="00CB0A46" w:rsidRDefault="00B31865" w:rsidP="00B31865">
      <w:r>
        <w:t>Brugeren benytter Rocks hovedmenu til at oprette en ny preset-konfiguration.</w:t>
      </w:r>
      <w:r>
        <w:rPr>
          <w:rStyle w:val="Fodnotehenvisning"/>
        </w:rPr>
        <w:footnoteReference w:id="8"/>
      </w:r>
    </w:p>
    <w:p w:rsidR="00B31865" w:rsidRDefault="00B31865" w:rsidP="00B31865">
      <w:pPr>
        <w:pStyle w:val="Overskrift3"/>
      </w:pPr>
      <w:bookmarkStart w:id="12" w:name="_Toc406339652"/>
      <w:r>
        <w:t>Vælg preset</w:t>
      </w:r>
      <w:bookmarkEnd w:id="12"/>
      <w:r>
        <w:t xml:space="preserve"> </w:t>
      </w:r>
    </w:p>
    <w:p w:rsidR="00B31865" w:rsidRPr="00CB0A46" w:rsidRDefault="00B31865" w:rsidP="00B31865">
      <w:r>
        <w:t>Brugeren vælger preset, ved at trykke på knapmatricen placeret på Body.</w:t>
      </w:r>
      <w:r>
        <w:rPr>
          <w:rStyle w:val="Fodnotehenvisning"/>
        </w:rPr>
        <w:footnoteReference w:id="9"/>
      </w:r>
    </w:p>
    <w:p w:rsidR="00B31865" w:rsidRDefault="00B31865" w:rsidP="00B31865">
      <w:pPr>
        <w:pStyle w:val="Overskrift3"/>
      </w:pPr>
      <w:bookmarkStart w:id="13" w:name="_Toc406339653"/>
      <w:r>
        <w:t>Indsaml sensordata</w:t>
      </w:r>
      <w:bookmarkEnd w:id="13"/>
    </w:p>
    <w:p w:rsidR="00B31865" w:rsidRPr="00CB0A46" w:rsidRDefault="00B31865" w:rsidP="00B31865">
      <w:r>
        <w:t>Sensor genererer rådata, hvilket sendes trådløst til Rock, hvor det gemmes i en buffer.</w:t>
      </w:r>
      <w:r>
        <w:rPr>
          <w:rStyle w:val="Fodnotehenvisning"/>
        </w:rPr>
        <w:footnoteReference w:id="10"/>
      </w:r>
    </w:p>
    <w:p w:rsidR="00B31865" w:rsidRDefault="00B31865" w:rsidP="00B31865">
      <w:pPr>
        <w:pStyle w:val="Overskrift3"/>
      </w:pPr>
      <w:bookmarkStart w:id="14" w:name="_Toc406339654"/>
      <w:r>
        <w:t>Generér MIDI</w:t>
      </w:r>
      <w:bookmarkEnd w:id="14"/>
    </w:p>
    <w:p w:rsidR="00B31865" w:rsidRPr="00CB0A46" w:rsidRDefault="00B31865" w:rsidP="00B31865">
      <w:r>
        <w:t>Læser data fra buffer og omdanner det til MIDI-signaler.</w:t>
      </w:r>
      <w:r>
        <w:rPr>
          <w:rStyle w:val="Fodnotehenvisning"/>
        </w:rPr>
        <w:footnoteReference w:id="11"/>
      </w:r>
    </w:p>
    <w:p w:rsidR="00B31865" w:rsidRDefault="00B31865" w:rsidP="00B31865">
      <w:pPr>
        <w:pStyle w:val="Overskrift3"/>
      </w:pPr>
      <w:bookmarkStart w:id="15" w:name="_Toc406339655"/>
      <w:r>
        <w:t>Afspil lyd</w:t>
      </w:r>
      <w:bookmarkEnd w:id="15"/>
      <w:r>
        <w:t xml:space="preserve"> </w:t>
      </w:r>
    </w:p>
    <w:p w:rsidR="00B31865" w:rsidRPr="00941223" w:rsidRDefault="00B31865" w:rsidP="00B31865">
      <w:r>
        <w:t>Der bliver afspillet den lyd, som er genereret af BodyRock3000.</w:t>
      </w:r>
      <w:r>
        <w:rPr>
          <w:rStyle w:val="Fodnotehenvisning"/>
        </w:rPr>
        <w:footnoteReference w:id="12"/>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16" w:name="_Toc406339656"/>
      <w:r>
        <w:lastRenderedPageBreak/>
        <w:t>Projektgennemførelse</w:t>
      </w:r>
      <w:bookmarkEnd w:id="16"/>
    </w:p>
    <w:p w:rsidR="00B31865" w:rsidRPr="0091074F" w:rsidRDefault="00B31865" w:rsidP="00B31865">
      <w:pPr>
        <w:pStyle w:val="Overskrift2"/>
      </w:pPr>
      <w:bookmarkStart w:id="17" w:name="_Toc406339657"/>
      <w:r w:rsidRPr="0091074F">
        <w:t>Udviklingsmodel</w:t>
      </w:r>
      <w:bookmarkEnd w:id="17"/>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rsidR="00B31865" w:rsidRDefault="00B31865" w:rsidP="00B31865">
      <w:pPr>
        <w:keepNext/>
        <w:ind w:firstLine="1304"/>
      </w:pPr>
      <w:r w:rsidRPr="0091074F">
        <w:rPr>
          <w:rFonts w:ascii="Calibri" w:hAnsi="Calibri"/>
          <w:noProof/>
          <w:lang w:eastAsia="da-DK"/>
        </w:rPr>
        <w:drawing>
          <wp:inline distT="0" distB="0" distL="0" distR="0">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Pr>
          <w:b/>
          <w:noProof/>
        </w:rPr>
        <w:t>2</w:t>
      </w:r>
      <w:r w:rsidRPr="00701331">
        <w:rPr>
          <w:b/>
        </w:rPr>
        <w:fldChar w:fldCharType="end"/>
      </w:r>
      <w:r>
        <w:t xml:space="preserve"> </w:t>
      </w:r>
      <w:r w:rsidRPr="0065336D">
        <w:t>ASE</w:t>
      </w:r>
      <w:r>
        <w:t>-proces</w:t>
      </w:r>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r w:rsidRPr="0091074F">
        <w:rPr>
          <w:rFonts w:ascii="Calibri" w:hAnsi="Calibri"/>
          <w:i/>
        </w:rPr>
        <w:t>Verification</w:t>
      </w:r>
      <w:r w:rsidRPr="0091074F">
        <w:rPr>
          <w:rFonts w:ascii="Calibri" w:hAnsi="Calibri"/>
        </w:rPr>
        <w:t xml:space="preserve"> and </w:t>
      </w:r>
      <w:r>
        <w:rPr>
          <w:rFonts w:ascii="Calibri" w:hAnsi="Calibri"/>
          <w:i/>
        </w:rPr>
        <w:t>Validation-</w:t>
      </w:r>
      <w:r w:rsidRPr="00C34C1D">
        <w:rPr>
          <w:rFonts w:ascii="Calibri" w:hAnsi="Calibri"/>
        </w:rPr>
        <w:t>modellen</w:t>
      </w:r>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ASE-modellen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Pr="00C34C1D">
        <w:rPr>
          <w:rFonts w:ascii="Calibri" w:hAnsi="Calibri"/>
          <w:b/>
          <w:color w:val="1F497D" w:themeColor="text2"/>
        </w:rPr>
        <w:t>figur XX</w:t>
      </w:r>
      <w:r>
        <w:rPr>
          <w:rFonts w:ascii="Calibri" w:hAnsi="Calibri"/>
        </w:rPr>
        <w:t>.</w:t>
      </w:r>
    </w:p>
    <w:p w:rsidR="00B31865" w:rsidRDefault="00B31865" w:rsidP="00B31865">
      <w:pPr>
        <w:keepNext/>
        <w:ind w:firstLine="1304"/>
      </w:pPr>
      <w:r w:rsidRPr="0091074F">
        <w:rPr>
          <w:rFonts w:ascii="Calibri" w:hAnsi="Calibri"/>
          <w:noProof/>
          <w:lang w:eastAsia="da-DK"/>
        </w:rPr>
        <w:drawing>
          <wp:inline distT="0" distB="0" distL="0" distR="0">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3571875" cy="2442257"/>
                    </a:xfrm>
                    <a:prstGeom prst="rect">
                      <a:avLst/>
                    </a:prstGeom>
                  </pic:spPr>
                </pic:pic>
              </a:graphicData>
            </a:graphic>
          </wp:inline>
        </w:drawing>
      </w:r>
    </w:p>
    <w:p w:rsidR="00B31865" w:rsidRPr="001B7D84" w:rsidRDefault="00B31865" w:rsidP="00B31865">
      <w:pPr>
        <w:pStyle w:val="Billedtekst"/>
        <w:ind w:firstLine="1304"/>
        <w:rPr>
          <w:rFonts w:ascii="Calibri" w:hAnsi="Calibri"/>
        </w:rPr>
      </w:pPr>
      <w:r w:rsidRPr="001B7D84">
        <w:rPr>
          <w:b/>
        </w:rPr>
        <w:t xml:space="preserve">Figur </w:t>
      </w:r>
      <w:r w:rsidRPr="00C34C1D">
        <w:rPr>
          <w:b/>
        </w:rPr>
        <w:fldChar w:fldCharType="begin"/>
      </w:r>
      <w:r w:rsidRPr="001B7D84">
        <w:rPr>
          <w:b/>
        </w:rPr>
        <w:instrText xml:space="preserve"> SEQ Figur \* ARABIC </w:instrText>
      </w:r>
      <w:r w:rsidRPr="00C34C1D">
        <w:rPr>
          <w:b/>
        </w:rPr>
        <w:fldChar w:fldCharType="separate"/>
      </w:r>
      <w:r w:rsidRPr="001B7D84">
        <w:rPr>
          <w:b/>
          <w:noProof/>
        </w:rPr>
        <w:t>3</w:t>
      </w:r>
      <w:r w:rsidRPr="00C34C1D">
        <w:rPr>
          <w:b/>
          <w:noProof/>
        </w:rPr>
        <w:fldChar w:fldCharType="end"/>
      </w:r>
      <w:r w:rsidRPr="001B7D84">
        <w:t xml:space="preserve"> Verification and Validation-model</w:t>
      </w:r>
    </w:p>
    <w:p w:rsidR="00B31865" w:rsidRPr="0091074F" w:rsidRDefault="00B31865" w:rsidP="00B31865">
      <w:pPr>
        <w:rPr>
          <w:rFonts w:ascii="Calibri" w:hAnsi="Calibri"/>
        </w:rPr>
      </w:pPr>
      <w:r>
        <w:rPr>
          <w:rFonts w:ascii="Calibri" w:hAnsi="Calibri"/>
        </w:rPr>
        <w:lastRenderedPageBreak/>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Pr>
          <w:rFonts w:ascii="Calibri" w:hAnsi="Calibri"/>
        </w:rPr>
        <w:t>s projektet,</w:t>
      </w:r>
      <w:r w:rsidRPr="0091074F">
        <w:rPr>
          <w:rFonts w:ascii="Calibri" w:hAnsi="Calibri"/>
        </w:rPr>
        <w:t xml:space="preserve"> ved siden </w:t>
      </w:r>
      <w:r>
        <w:rPr>
          <w:rFonts w:ascii="Calibri" w:hAnsi="Calibri"/>
        </w:rPr>
        <w:t xml:space="preserve">af,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r w:rsidRPr="0091074F">
        <w:rPr>
          <w:rFonts w:ascii="Calibri" w:hAnsi="Calibri"/>
        </w:rPr>
        <w:t>Typisk har disse processer bestået af teknologiundersøgelser og forsøg med at udvikle fungerende funkti</w:t>
      </w:r>
      <w:r>
        <w:rPr>
          <w:rFonts w:ascii="Calibri" w:hAnsi="Calibri"/>
        </w:rPr>
        <w:t xml:space="preserve">onelle udgaver af delsystemerne </w:t>
      </w:r>
      <w:r w:rsidRPr="0091074F">
        <w:rPr>
          <w:rFonts w:ascii="Calibri" w:hAnsi="Calibri"/>
        </w:rPr>
        <w:t xml:space="preserve">(REFERENCE til </w:t>
      </w:r>
      <w:r>
        <w:rPr>
          <w:rFonts w:ascii="Calibri" w:hAnsi="Calibri"/>
        </w:rPr>
        <w:t>teknologi</w:t>
      </w:r>
      <w:r w:rsidRPr="0091074F">
        <w:rPr>
          <w:rFonts w:ascii="Calibri" w:hAnsi="Calibri"/>
        </w:rPr>
        <w:t>undersøgelserne). Iterationerne er blevet styret ved hjælp af S</w:t>
      </w:r>
      <w:r>
        <w:rPr>
          <w:rFonts w:ascii="Calibri" w:hAnsi="Calibri"/>
        </w:rPr>
        <w:t>crum-</w:t>
      </w:r>
      <w:r w:rsidRPr="0091074F">
        <w:rPr>
          <w:rFonts w:ascii="Calibri" w:hAnsi="Calibri"/>
        </w:rPr>
        <w:t>sprint</w:t>
      </w:r>
      <w:r>
        <w:rPr>
          <w:rFonts w:ascii="Calibri" w:hAnsi="Calibri"/>
        </w:rPr>
        <w:t>s,</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18" w:name="_Toc406339658"/>
      <w:r w:rsidRPr="0091074F">
        <w:t>Projektstyring</w:t>
      </w:r>
      <w:bookmarkEnd w:id="18"/>
    </w:p>
    <w:p w:rsidR="00B31865" w:rsidRPr="00745543" w:rsidRDefault="00B31865" w:rsidP="00B31865">
      <w:pPr>
        <w:pStyle w:val="Overskrift3"/>
      </w:pPr>
      <w:bookmarkStart w:id="19" w:name="_Toc406339659"/>
      <w:r>
        <w:t>Scrum</w:t>
      </w:r>
      <w:bookmarkEnd w:id="19"/>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Scrum</w:t>
      </w:r>
      <w:r>
        <w:t>, som er en agil udviklingsmetode</w:t>
      </w:r>
      <w:r w:rsidRPr="0091074F">
        <w:t xml:space="preserve">, hvilket var en af </w:t>
      </w:r>
      <w:r>
        <w:t xml:space="preserve">årsagerne til at </w:t>
      </w:r>
      <w:r w:rsidRPr="0091074F">
        <w:t>en ren vandfaldsudviklings</w:t>
      </w:r>
      <w:r>
        <w:t>model blev forsøgt undgået. Scrum har</w:t>
      </w:r>
      <w:r w:rsidRPr="0091074F">
        <w:t xml:space="preserve"> fordele</w:t>
      </w:r>
      <w:r>
        <w:t>ne</w:t>
      </w:r>
      <w:r w:rsidRPr="0091074F">
        <w:t xml:space="preserve">: </w:t>
      </w:r>
    </w:p>
    <w:p w:rsidR="00B31865" w:rsidRPr="0091074F" w:rsidRDefault="00B31865" w:rsidP="00B31865">
      <w:pPr>
        <w:pStyle w:val="Listeafsnit"/>
        <w:numPr>
          <w:ilvl w:val="0"/>
          <w:numId w:val="13"/>
        </w:numPr>
      </w:pPr>
      <w:r>
        <w:t>Det er ikke nødvendigt at alle krav er kendte, før udviklingen påbegyndes</w:t>
      </w:r>
    </w:p>
    <w:p w:rsidR="00B31865" w:rsidRPr="0091074F" w:rsidRDefault="00B31865" w:rsidP="00B31865">
      <w:pPr>
        <w:pStyle w:val="Listeafsnit"/>
        <w:numPr>
          <w:ilvl w:val="0"/>
          <w:numId w:val="13"/>
        </w:numPr>
      </w:pPr>
      <w:r>
        <w:t>Projektet</w:t>
      </w:r>
      <w:r w:rsidRPr="0091074F">
        <w:t xml:space="preserve"> op</w:t>
      </w:r>
      <w:r>
        <w:t>deles</w:t>
      </w:r>
      <w:r w:rsidRPr="0091074F">
        <w:t xml:space="preserve"> i iterationer </w:t>
      </w:r>
      <w:r>
        <w:t>(</w:t>
      </w:r>
      <w:r w:rsidRPr="0091074F">
        <w:t>sprint</w:t>
      </w:r>
      <w:r>
        <w:t>s), hvilket øger overskueligheden</w:t>
      </w:r>
    </w:p>
    <w:p w:rsidR="00B31865" w:rsidRPr="0091074F" w:rsidRDefault="00B31865" w:rsidP="00B31865">
      <w:pPr>
        <w:pStyle w:val="Listeafsnit"/>
        <w:numPr>
          <w:ilvl w:val="0"/>
          <w:numId w:val="13"/>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demo</w:t>
      </w:r>
      <w:r>
        <w:t>nstres for kunden/produktejeren</w:t>
      </w:r>
    </w:p>
    <w:p w:rsidR="00B31865" w:rsidRDefault="00B31865" w:rsidP="00B31865">
      <w:pPr>
        <w:pStyle w:val="Listeafsnit"/>
        <w:numPr>
          <w:ilvl w:val="0"/>
          <w:numId w:val="13"/>
        </w:numPr>
      </w:pPr>
      <w:r>
        <w:t>Daglige møder</w:t>
      </w:r>
      <w:r w:rsidRPr="0091074F">
        <w:t xml:space="preserve"> (eller </w:t>
      </w:r>
      <w:r>
        <w:t>hver anden dag, for dette projekt</w:t>
      </w:r>
      <w:r w:rsidRPr="0091074F">
        <w:t xml:space="preserve">) </w:t>
      </w:r>
      <w:r>
        <w:t>giver</w:t>
      </w:r>
      <w:r w:rsidRPr="0091074F">
        <w:t xml:space="preserve"> </w:t>
      </w:r>
      <w:r>
        <w:t>status</w:t>
      </w:r>
      <w:r w:rsidRPr="0091074F">
        <w:t xml:space="preserve"> </w:t>
      </w:r>
      <w:r>
        <w:t>for</w:t>
      </w:r>
      <w:r w:rsidRPr="0091074F">
        <w:t xml:space="preserve"> </w:t>
      </w:r>
      <w:r>
        <w:t>opgaver og eventuelle problemer</w:t>
      </w:r>
    </w:p>
    <w:p w:rsidR="00B31865" w:rsidRPr="0091074F" w:rsidRDefault="00B31865" w:rsidP="00B31865">
      <w:pPr>
        <w:pStyle w:val="Listeafsnit"/>
        <w:numPr>
          <w:ilvl w:val="0"/>
          <w:numId w:val="13"/>
        </w:numPr>
      </w:pPr>
      <w:r>
        <w:t>Det er nemt og hurtigt at reallokere ressourcer til der, hvor der er mest brug for dem</w:t>
      </w:r>
    </w:p>
    <w:p w:rsidR="00B31865" w:rsidRPr="0091074F" w:rsidRDefault="00B31865" w:rsidP="00B31865">
      <w:r w:rsidRPr="0091074F">
        <w:t xml:space="preserve">Scrum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Scrum er:</w:t>
      </w:r>
    </w:p>
    <w:p w:rsidR="00B31865" w:rsidRDefault="00B31865" w:rsidP="00B31865">
      <w:pPr>
        <w:pStyle w:val="Listeafsnit"/>
        <w:numPr>
          <w:ilvl w:val="0"/>
          <w:numId w:val="13"/>
        </w:numPr>
      </w:pPr>
      <w:r>
        <w:t>’Stå op’-møde</w:t>
      </w:r>
    </w:p>
    <w:p w:rsidR="00B31865" w:rsidRPr="0091074F" w:rsidRDefault="00B31865" w:rsidP="00B31865">
      <w:pPr>
        <w:pStyle w:val="Listeafsnit"/>
        <w:numPr>
          <w:ilvl w:val="0"/>
          <w:numId w:val="16"/>
        </w:numPr>
      </w:pPr>
      <w:r>
        <w:t>Gruppen har, mandag, onsdag og fredag, holdt stående møde, hvor hvert gruppemedlem har fortalt hvad personen har lavet sidst, skal lave som det næste, og hvilke eventuelle problemer, der skal imødekommes.</w:t>
      </w:r>
    </w:p>
    <w:p w:rsidR="00B31865" w:rsidRPr="0091074F" w:rsidRDefault="00B31865" w:rsidP="00B31865">
      <w:pPr>
        <w:pStyle w:val="Listeafsnit"/>
        <w:numPr>
          <w:ilvl w:val="0"/>
          <w:numId w:val="13"/>
        </w:numPr>
      </w:pPr>
      <w:r w:rsidRPr="0091074F">
        <w:t>Roller</w:t>
      </w:r>
    </w:p>
    <w:p w:rsidR="00B31865" w:rsidRPr="0091074F" w:rsidRDefault="00B31865" w:rsidP="00B31865">
      <w:pPr>
        <w:pStyle w:val="Listeafsnit"/>
        <w:numPr>
          <w:ilvl w:val="0"/>
          <w:numId w:val="15"/>
        </w:numPr>
      </w:pPr>
      <w:r>
        <w:t>Gruppen består af</w:t>
      </w:r>
      <w:r w:rsidRPr="0091074F">
        <w:t xml:space="preserve"> 8 medlemmer</w:t>
      </w:r>
      <w:r>
        <w:t>,</w:t>
      </w:r>
      <w:r w:rsidRPr="0091074F">
        <w:t xml:space="preserve"> hvor </w:t>
      </w:r>
      <w:r>
        <w:t xml:space="preserve">et par af medlemmerne har delt </w:t>
      </w:r>
      <w:r w:rsidRPr="0091074F">
        <w:t>rollen</w:t>
      </w:r>
      <w:r>
        <w:t xml:space="preserve"> som </w:t>
      </w:r>
      <w:r w:rsidRPr="00276DDF">
        <w:rPr>
          <w:i/>
        </w:rPr>
        <w:t>Scrum master</w:t>
      </w:r>
      <w:r>
        <w:t>. Rolen</w:t>
      </w:r>
      <w:r w:rsidRPr="0091074F">
        <w:t xml:space="preserve"> har været </w:t>
      </w:r>
      <w:r>
        <w:t xml:space="preserve">opdelt således </w:t>
      </w:r>
      <w:r w:rsidRPr="0091074F">
        <w:t>et gruppemedlem har funge</w:t>
      </w:r>
      <w:r>
        <w:t xml:space="preserve">ret som primær kontaktperson til </w:t>
      </w:r>
      <w:r w:rsidRPr="00276DDF">
        <w:rPr>
          <w:i/>
        </w:rPr>
        <w:t>product owner</w:t>
      </w:r>
      <w:r w:rsidRPr="0091074F">
        <w:t>/vejleder</w:t>
      </w:r>
      <w:r>
        <w:t>,</w:t>
      </w:r>
      <w:r w:rsidRPr="0091074F">
        <w:t xml:space="preserve"> </w:t>
      </w:r>
      <w:r>
        <w:t>mens en anden har haft til opgave at holde ’stå op’-møderne på sporet, korte og relevante</w:t>
      </w:r>
      <w:r w:rsidRPr="0091074F">
        <w:t>.</w:t>
      </w:r>
    </w:p>
    <w:p w:rsidR="00B31865" w:rsidRPr="0091074F" w:rsidRDefault="00B31865" w:rsidP="00B31865">
      <w:pPr>
        <w:pStyle w:val="Listeafsnit"/>
        <w:numPr>
          <w:ilvl w:val="0"/>
          <w:numId w:val="13"/>
        </w:numPr>
      </w:pPr>
      <w:r>
        <w:t>Produc</w:t>
      </w:r>
      <w:r w:rsidRPr="0091074F">
        <w:t>t Backlog</w:t>
      </w:r>
    </w:p>
    <w:p w:rsidR="00B31865" w:rsidRPr="0091074F" w:rsidRDefault="00B31865" w:rsidP="00B31865">
      <w:pPr>
        <w:pStyle w:val="Listeafsnit"/>
        <w:numPr>
          <w:ilvl w:val="0"/>
          <w:numId w:val="15"/>
        </w:numPr>
      </w:pPr>
      <w:r w:rsidRPr="00276DDF">
        <w:rPr>
          <w:i/>
        </w:rPr>
        <w:t>Backlog</w:t>
      </w:r>
      <w:r>
        <w:t>’</w:t>
      </w:r>
      <w:r w:rsidRPr="0091074F">
        <w:t>en består af alle opgaver</w:t>
      </w:r>
      <w:r>
        <w:t>,</w:t>
      </w:r>
      <w:r w:rsidRPr="0091074F">
        <w:t xml:space="preserve"> som skal laves før projektet er færdig</w:t>
      </w:r>
      <w:r>
        <w:t>t</w:t>
      </w:r>
      <w:r w:rsidRPr="0091074F">
        <w:t>. I dette projekt</w:t>
      </w:r>
      <w:r>
        <w:t>,</w:t>
      </w:r>
      <w:r w:rsidRPr="0091074F">
        <w:t xml:space="preserve"> er den</w:t>
      </w:r>
      <w:r>
        <w:t xml:space="preserve"> løbende</w:t>
      </w:r>
      <w:r w:rsidRPr="0091074F">
        <w:t xml:space="preserve"> blevet udfyldt </w:t>
      </w:r>
      <w:r>
        <w:t xml:space="preserve">i fællesskab. </w:t>
      </w:r>
      <w:r w:rsidRPr="00276DDF">
        <w:rPr>
          <w:i/>
        </w:rPr>
        <w:t>Backlog</w:t>
      </w:r>
      <w:r>
        <w:t>’</w:t>
      </w:r>
      <w:r w:rsidRPr="0091074F">
        <w:t xml:space="preserve">ens opgaver </w:t>
      </w:r>
      <w:r>
        <w:t>deles</w:t>
      </w:r>
      <w:r w:rsidRPr="0091074F">
        <w:t xml:space="preserve"> op </w:t>
      </w:r>
      <w:r>
        <w:t xml:space="preserve">i </w:t>
      </w:r>
      <w:r w:rsidRPr="00FE3AF8">
        <w:rPr>
          <w:i/>
        </w:rPr>
        <w:t>stories</w:t>
      </w:r>
      <w:r>
        <w:t xml:space="preserve"> når det laves. Når et s</w:t>
      </w:r>
      <w:r w:rsidRPr="0091074F">
        <w:t>print</w:t>
      </w:r>
      <w:r>
        <w:t xml:space="preserve"> er blevet planlagt, er opgaverne lagt over på </w:t>
      </w:r>
      <w:r w:rsidRPr="00FE3AF8">
        <w:rPr>
          <w:i/>
        </w:rPr>
        <w:t>task</w:t>
      </w:r>
      <w:r>
        <w:rPr>
          <w:i/>
        </w:rPr>
        <w:t xml:space="preserve"> </w:t>
      </w:r>
      <w:r w:rsidRPr="00FE3AF8">
        <w:rPr>
          <w:i/>
        </w:rPr>
        <w:t>board</w:t>
      </w:r>
      <w:r>
        <w:t>’et</w:t>
      </w:r>
      <w:r w:rsidRPr="0091074F">
        <w:t>.</w:t>
      </w:r>
    </w:p>
    <w:p w:rsidR="00B31865" w:rsidRDefault="00B31865" w:rsidP="00B31865">
      <w:r>
        <w:br w:type="page"/>
      </w:r>
    </w:p>
    <w:p w:rsidR="00B31865" w:rsidRPr="0091074F" w:rsidRDefault="00B31865" w:rsidP="00B31865">
      <w:pPr>
        <w:pStyle w:val="Listeafsnit"/>
        <w:numPr>
          <w:ilvl w:val="0"/>
          <w:numId w:val="13"/>
        </w:numPr>
      </w:pPr>
      <w:r w:rsidRPr="0091074F">
        <w:lastRenderedPageBreak/>
        <w:t>Task</w:t>
      </w:r>
      <w:r>
        <w:t xml:space="preserve"> B</w:t>
      </w:r>
      <w:r w:rsidRPr="0091074F">
        <w:t>oard og Sprint Backlog</w:t>
      </w:r>
    </w:p>
    <w:p w:rsidR="00B31865" w:rsidRDefault="00B31865" w:rsidP="00B31865">
      <w:pPr>
        <w:pStyle w:val="Listeafsnit"/>
        <w:numPr>
          <w:ilvl w:val="0"/>
          <w:numId w:val="15"/>
        </w:numPr>
      </w:pPr>
      <w:r w:rsidRPr="00FE3AF8">
        <w:rPr>
          <w:i/>
        </w:rPr>
        <w:t>Task board</w:t>
      </w:r>
      <w:r>
        <w:t xml:space="preserve">’et har fungeret som organiseringsværktøj for listen over opgaver i det pågældende sprint. Opgaverne er blevet defineret med beskrivelser, prioritering, estimeret tid og uddelegering. </w:t>
      </w:r>
      <w:r w:rsidRPr="00FE3AF8">
        <w:rPr>
          <w:i/>
        </w:rPr>
        <w:t>Task board</w:t>
      </w:r>
      <w:r>
        <w:t xml:space="preserve">’et har også fungeret som kontrakt for hvilke opgaver, gruppen har valgt at forpligte sig til i sprintet. </w:t>
      </w:r>
    </w:p>
    <w:p w:rsidR="00B31865" w:rsidRPr="0091074F" w:rsidRDefault="00B31865" w:rsidP="00B31865">
      <w:r>
        <w:t>Kort beskrivelse af hvert sprint</w:t>
      </w:r>
    </w:p>
    <w:p w:rsidR="00B31865" w:rsidRPr="0091074F" w:rsidRDefault="00B31865" w:rsidP="00B31865">
      <w:pPr>
        <w:pStyle w:val="Listeafsnit"/>
        <w:numPr>
          <w:ilvl w:val="0"/>
          <w:numId w:val="13"/>
        </w:numPr>
      </w:pPr>
      <w:r w:rsidRPr="0091074F">
        <w:t>Sprint 1</w:t>
      </w:r>
    </w:p>
    <w:p w:rsidR="00B31865" w:rsidRDefault="00B31865" w:rsidP="00B31865">
      <w:pPr>
        <w:pStyle w:val="Listeafsnit"/>
        <w:numPr>
          <w:ilvl w:val="0"/>
          <w:numId w:val="14"/>
        </w:numPr>
      </w:pPr>
      <w:r>
        <w:t>Længde: En uge.</w:t>
      </w:r>
    </w:p>
    <w:p w:rsidR="00B31865" w:rsidRPr="0091074F" w:rsidRDefault="00B31865" w:rsidP="00B31865">
      <w:pPr>
        <w:pStyle w:val="Listeafsnit"/>
        <w:numPr>
          <w:ilvl w:val="0"/>
          <w:numId w:val="14"/>
        </w:numPr>
      </w:pPr>
      <w:r>
        <w:t>Formål: At lave kravspecifikation, accepttest og organisering af projektet.</w:t>
      </w:r>
    </w:p>
    <w:p w:rsidR="00B31865" w:rsidRPr="0091074F" w:rsidRDefault="00B31865" w:rsidP="00B31865">
      <w:pPr>
        <w:pStyle w:val="Listeafsnit"/>
        <w:numPr>
          <w:ilvl w:val="0"/>
          <w:numId w:val="13"/>
        </w:numPr>
      </w:pPr>
      <w:r w:rsidRPr="0091074F">
        <w:t>Sprint 2</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Formål: At lave teknologiundersøgelse af forbindelser, sensorer, MIDI og GUI, samt at afslutte kravspecifikation og accepttest, og påbegynde systemarkitektur.</w:t>
      </w:r>
    </w:p>
    <w:p w:rsidR="00B31865" w:rsidRPr="0091074F" w:rsidRDefault="00B31865" w:rsidP="00B31865">
      <w:pPr>
        <w:pStyle w:val="Listeafsnit"/>
        <w:numPr>
          <w:ilvl w:val="0"/>
          <w:numId w:val="13"/>
        </w:numPr>
      </w:pPr>
      <w:r w:rsidRPr="0091074F">
        <w:t>Sprint 3</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lave de første implementeringer af delsystemer, samt videre arbejde på systemarkitektur.</w:t>
      </w:r>
    </w:p>
    <w:p w:rsidR="00B31865" w:rsidRPr="0091074F" w:rsidRDefault="00B31865" w:rsidP="00B31865">
      <w:pPr>
        <w:pStyle w:val="Listeafsnit"/>
        <w:numPr>
          <w:ilvl w:val="0"/>
          <w:numId w:val="13"/>
        </w:numPr>
      </w:pPr>
      <w:r w:rsidRPr="0091074F">
        <w:t>Sprint 4</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B31865">
      <w:pPr>
        <w:pStyle w:val="Listeafsnit"/>
        <w:numPr>
          <w:ilvl w:val="0"/>
          <w:numId w:val="13"/>
        </w:numPr>
      </w:pPr>
      <w:r w:rsidRPr="0091074F">
        <w:t>Sprint 5</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få overblik over Body-delen af systemet, videreudvikle delsystemer, samt implementering af software på Rock-delen af systemet.</w:t>
      </w:r>
    </w:p>
    <w:p w:rsidR="00B31865" w:rsidRPr="0091074F" w:rsidRDefault="00B31865" w:rsidP="00B31865">
      <w:pPr>
        <w:pStyle w:val="Listeafsnit"/>
        <w:numPr>
          <w:ilvl w:val="0"/>
          <w:numId w:val="13"/>
        </w:numPr>
      </w:pPr>
      <w:r w:rsidRPr="0091074F">
        <w:t>Sprint 6</w:t>
      </w:r>
    </w:p>
    <w:p w:rsidR="00B31865" w:rsidRDefault="00B31865" w:rsidP="00B31865">
      <w:pPr>
        <w:pStyle w:val="Listeafsnit"/>
        <w:numPr>
          <w:ilvl w:val="0"/>
          <w:numId w:val="14"/>
        </w:numPr>
      </w:pPr>
      <w:r>
        <w:t>Længde: En uge</w:t>
      </w:r>
    </w:p>
    <w:p w:rsidR="00B31865" w:rsidRDefault="00B31865" w:rsidP="00B31865">
      <w:pPr>
        <w:pStyle w:val="Listeafsnit"/>
        <w:numPr>
          <w:ilvl w:val="0"/>
          <w:numId w:val="14"/>
        </w:numPr>
      </w:pPr>
      <w:r>
        <w:t>Formål: At få systemet til at generere lyd fra lydafgiveren på Rock, baseret på sensordata genereret på Body.</w:t>
      </w:r>
    </w:p>
    <w:p w:rsidR="00B31865" w:rsidRDefault="00B31865" w:rsidP="00B31865">
      <w:pPr>
        <w:pStyle w:val="Listeafsnit"/>
        <w:numPr>
          <w:ilvl w:val="0"/>
          <w:numId w:val="13"/>
        </w:numPr>
      </w:pPr>
      <w:r>
        <w:t>Sprint 7</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Færdiggørelse af projektrapport og –dokumentation, samt sammenkobling af alle færdige dele af systemet.</w:t>
      </w:r>
    </w:p>
    <w:p w:rsidR="00B31865" w:rsidRDefault="00B31865" w:rsidP="00B31865"/>
    <w:p w:rsidR="00B31865" w:rsidRDefault="00B31865" w:rsidP="00B31865">
      <w:pPr>
        <w:pStyle w:val="Overskrift3"/>
      </w:pPr>
      <w:bookmarkStart w:id="20" w:name="_Toc406339660"/>
      <w:r>
        <w:t>Tidsplan</w:t>
      </w:r>
      <w:bookmarkEnd w:id="20"/>
    </w:p>
    <w:p w:rsidR="00B31865" w:rsidRPr="0091074F" w:rsidRDefault="00B31865" w:rsidP="00B31865">
      <w:r>
        <w:t>Den overordnede tidsplan (REFERENCE), der strækker sig igennem hele projektet, er blevet udarbejdet i Microsoft Projekt. Tidsplanen er blevet brugt til at holde overblik over tidsrammen for projektet, og er blevet opdateret efter hvert gruppe/vejledermøde.</w:t>
      </w:r>
    </w:p>
    <w:p w:rsidR="00B31865" w:rsidRDefault="00B31865" w:rsidP="00B31865">
      <w:pPr>
        <w:pStyle w:val="Overskrift3"/>
      </w:pPr>
      <w:bookmarkStart w:id="21" w:name="_Toc406339661"/>
      <w:r w:rsidRPr="0091074F">
        <w:lastRenderedPageBreak/>
        <w:t>Mødestruktur</w:t>
      </w:r>
      <w:bookmarkEnd w:id="21"/>
    </w:p>
    <w:p w:rsidR="00B31865" w:rsidRPr="00745543" w:rsidRDefault="00B31865" w:rsidP="00B31865">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Pr>
          <w:rFonts w:ascii="Calibri" w:hAnsi="Calibri"/>
        </w:rPr>
        <w:t xml:space="preserve"> (REFERENCE TIL TURNUSORDNING),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22" w:name="_Toc406339662"/>
      <w:r>
        <w:t>Dokumentorganisering og log</w:t>
      </w:r>
      <w:bookmarkEnd w:id="22"/>
    </w:p>
    <w:p w:rsidR="00B31865" w:rsidRDefault="00B31865" w:rsidP="00B31865">
      <w:r>
        <w:t xml:space="preserve">Gruppen har benyttet Git til organisering af dokumenter, kode og generel dokumentation for projektet. Git består af et repository, som kan rumme alle disse data. Det har den fordel, at alt hvad sendes til repository’et skal have en medfølgende beskrivelse, og bliver stemplet med både dato/tidspunkt og præcise informationer om hvilke data, der bliver sendt med. Git’en har derfor også fungeret som gruppens fælles log for projektet. Gits funktion med at </w:t>
      </w:r>
      <w:r w:rsidRPr="00DD55F1">
        <w:rPr>
          <w:i/>
        </w:rPr>
        <w:t>merge</w:t>
      </w:r>
      <w:r>
        <w:t xml:space="preserve"> dokumenter er kun blevet brugt til dels, grundet tekniske udfordringer med denne funktion.</w:t>
      </w:r>
    </w:p>
    <w:p w:rsidR="00B31865" w:rsidRPr="00321AFA" w:rsidRDefault="00B31865" w:rsidP="00B31865">
      <w:r>
        <w:t>(REFERENCE TIL GITloggen, Github)</w:t>
      </w:r>
    </w:p>
    <w:p w:rsidR="00B31865" w:rsidRPr="00AB4B73" w:rsidRDefault="00B31865" w:rsidP="00B31865">
      <w:pPr>
        <w:pStyle w:val="Overskrift1"/>
      </w:pPr>
      <w:bookmarkStart w:id="23" w:name="_Toc406339663"/>
      <w:r>
        <w:t>Metoder</w:t>
      </w:r>
      <w:bookmarkEnd w:id="23"/>
    </w:p>
    <w:p w:rsidR="00B31865" w:rsidRDefault="00B31865" w:rsidP="00B31865">
      <w:pPr>
        <w:pStyle w:val="Overskrift2"/>
      </w:pPr>
      <w:bookmarkStart w:id="24" w:name="_Toc406339664"/>
      <w:r>
        <w:t>SysML</w:t>
      </w:r>
      <w:bookmarkEnd w:id="24"/>
    </w:p>
    <w:p w:rsidR="00B31865" w:rsidRDefault="00B31865" w:rsidP="00B31865">
      <w:r>
        <w:t xml:space="preserve">Til formidling af kravspecifikation og systemarkitektur, har projektgruppen valgt at anvende SysML (Systems Modeling Language). Dette er valgt, for at formidle systemet bedst og bredest muligt, da SysML er industristandard, og simpel og intuitiv at gå til for omverdenen. </w:t>
      </w:r>
    </w:p>
    <w:p w:rsidR="00B31865" w:rsidRDefault="00B31865" w:rsidP="00B31865">
      <w:r>
        <w:t>SysML udspringer af UML (Unified Modeling Language), men er ulig UML, der centrerer sig om udvikling af SW, tiltænkt hele systemer (både SW og HW).</w:t>
      </w:r>
    </w:p>
    <w:p w:rsidR="00B31865" w:rsidRDefault="00B31865" w:rsidP="00B31865">
      <w:r>
        <w:t xml:space="preserve">De af gruppen anvendte SysML-diagrammer, kategoriserer sig i grupperne ”structure” og ”behavior” (adfærd). </w:t>
      </w:r>
    </w:p>
    <w:p w:rsidR="00B31865" w:rsidRDefault="00B31865" w:rsidP="00B31865">
      <w:pPr>
        <w:keepNext/>
        <w:ind w:firstLine="1304"/>
      </w:pPr>
      <w:r>
        <w:rPr>
          <w:noProof/>
          <w:lang w:eastAsia="da-DK"/>
        </w:rPr>
        <w:drawing>
          <wp:inline distT="0" distB="0" distL="0" distR="0">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Pr>
          <w:b/>
          <w:noProof/>
        </w:rPr>
        <w:t>4</w:t>
      </w:r>
      <w:r w:rsidRPr="00B37D6D">
        <w:rPr>
          <w:b/>
        </w:rPr>
        <w:fldChar w:fldCharType="end"/>
      </w:r>
      <w:r>
        <w:t xml:space="preserve"> Strukturen i SysML</w:t>
      </w:r>
    </w:p>
    <w:p w:rsidR="00B31865" w:rsidRPr="00B73709" w:rsidRDefault="00B31865" w:rsidP="00B31865">
      <w:pPr>
        <w:pStyle w:val="Overskrift3"/>
        <w:rPr>
          <w:rFonts w:eastAsia="Times New Roman"/>
          <w:lang w:eastAsia="da-DK"/>
        </w:rPr>
      </w:pPr>
      <w:bookmarkStart w:id="25" w:name="_Toc406339665"/>
      <w:r w:rsidRPr="00B73709">
        <w:rPr>
          <w:rFonts w:eastAsia="Times New Roman"/>
          <w:lang w:eastAsia="da-DK"/>
        </w:rPr>
        <w:lastRenderedPageBreak/>
        <w:t>Stucture Diagram</w:t>
      </w:r>
      <w:bookmarkEnd w:id="25"/>
    </w:p>
    <w:p w:rsidR="00B31865" w:rsidRPr="00B73709" w:rsidRDefault="00B31865" w:rsidP="00B31865">
      <w:pPr>
        <w:rPr>
          <w:lang w:eastAsia="da-DK"/>
        </w:rPr>
      </w:pPr>
      <w:r>
        <w:rPr>
          <w:b/>
          <w:bCs/>
          <w:lang w:eastAsia="da-DK"/>
        </w:rPr>
        <w:t xml:space="preserve">Block Definition Diagram (BDD) </w:t>
      </w:r>
      <w:r>
        <w:rPr>
          <w:bCs/>
          <w:lang w:eastAsia="da-DK"/>
        </w:rPr>
        <w:t>er benyttet til at vise nedbrydningen af systemet i delelementer (blokke).</w:t>
      </w:r>
      <w:r w:rsidRPr="00B73709">
        <w:rPr>
          <w:lang w:eastAsia="da-DK"/>
        </w:rPr>
        <w:t> </w:t>
      </w:r>
    </w:p>
    <w:p w:rsidR="00B31865" w:rsidRPr="00DB6226" w:rsidRDefault="00B31865" w:rsidP="00B31865">
      <w:pPr>
        <w:rPr>
          <w:sz w:val="16"/>
          <w:szCs w:val="16"/>
          <w:lang w:eastAsia="da-DK"/>
        </w:rPr>
      </w:pPr>
      <w:r>
        <w:rPr>
          <w:b/>
          <w:bCs/>
          <w:lang w:eastAsia="da-DK"/>
        </w:rPr>
        <w:t>Internal</w:t>
      </w:r>
      <w:r w:rsidRPr="00B73709">
        <w:rPr>
          <w:b/>
          <w:bCs/>
          <w:lang w:eastAsia="da-DK"/>
        </w:rPr>
        <w:t xml:space="preserve"> Block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26" w:name="_Toc406339666"/>
      <w:r w:rsidRPr="00B73709">
        <w:rPr>
          <w:rFonts w:eastAsia="Times New Roman"/>
          <w:lang w:eastAsia="da-DK"/>
        </w:rPr>
        <w:t>Behavior Diagram</w:t>
      </w:r>
      <w:bookmarkEnd w:id="26"/>
    </w:p>
    <w:p w:rsidR="00B31865" w:rsidRPr="00B73709" w:rsidRDefault="00B31865" w:rsidP="00B31865">
      <w:pPr>
        <w:rPr>
          <w:lang w:eastAsia="da-DK"/>
        </w:rPr>
      </w:pPr>
      <w:r w:rsidRPr="00B73709">
        <w:rPr>
          <w:b/>
          <w:bCs/>
          <w:lang w:eastAsia="da-DK"/>
        </w:rPr>
        <w:t>Us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 aktører til at opnå nogle mål</w:t>
      </w:r>
      <w:r>
        <w:rPr>
          <w:lang w:eastAsia="da-DK"/>
        </w:rPr>
        <w:t>.</w:t>
      </w:r>
    </w:p>
    <w:p w:rsidR="00B31865" w:rsidRDefault="00B31865" w:rsidP="00B31865">
      <w:pPr>
        <w:rPr>
          <w:lang w:eastAsia="da-DK"/>
        </w:rPr>
      </w:pPr>
      <w:r>
        <w:rPr>
          <w:b/>
          <w:bCs/>
          <w:lang w:eastAsia="da-DK"/>
        </w:rPr>
        <w:t>Sequence</w:t>
      </w:r>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27" w:name="_Toc406339667"/>
      <w:r>
        <w:rPr>
          <w:lang w:eastAsia="da-DK"/>
        </w:rPr>
        <w:t>Applikationsmodel</w:t>
      </w:r>
      <w:bookmarkEnd w:id="27"/>
    </w:p>
    <w:p w:rsidR="00B31865" w:rsidRDefault="00B31865" w:rsidP="00B31865">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 STM, der lægger et solidt fundament for efterfølgende software-udvikling.</w:t>
      </w:r>
    </w:p>
    <w:p w:rsidR="00B31865" w:rsidRPr="00E11896" w:rsidRDefault="00B31865" w:rsidP="00B31865">
      <w:r>
        <w:t xml:space="preserve">For videre beskrivelse af SysML, se </w:t>
      </w:r>
      <w:hyperlink r:id="rId13" w:history="1">
        <w:r w:rsidRPr="002D60A7">
          <w:rPr>
            <w:rStyle w:val="Hyperlink"/>
          </w:rPr>
          <w:t>http://www.sysmlforum.com/</w:t>
        </w:r>
      </w:hyperlink>
      <w:r>
        <w:t>.</w:t>
      </w:r>
    </w:p>
    <w:p w:rsidR="00B31865" w:rsidRDefault="00B31865" w:rsidP="00B31865">
      <w:pPr>
        <w:pStyle w:val="Overskrift2"/>
      </w:pPr>
      <w:bookmarkStart w:id="28" w:name="_Toc406339668"/>
      <w:r>
        <w:t>Scrum</w:t>
      </w:r>
      <w:bookmarkEnd w:id="28"/>
    </w:p>
    <w:p w:rsidR="00B31865" w:rsidRDefault="00B31865" w:rsidP="00B31865">
      <w:r>
        <w:t xml:space="preserve">Følgende afsnit er en tilrettet version af det lignende afsnit i ”Projektgennemførelse” </w:t>
      </w:r>
      <w:r w:rsidRPr="00AD336A">
        <w:rPr>
          <w:color w:val="FF0000"/>
        </w:rPr>
        <w:t>(det hører nemlig mere til i metoder)</w:t>
      </w:r>
      <w:r>
        <w:t>.</w:t>
      </w:r>
    </w:p>
    <w:p w:rsidR="00B31865" w:rsidRDefault="00B31865" w:rsidP="00B31865">
      <w:r>
        <w:t>Til projektstyring har gruppen har valgt at inddrage elementer fra den agile udviklingsmetode Scrum. Dette er gjort for at drage sig flg. fordele:</w:t>
      </w:r>
    </w:p>
    <w:p w:rsidR="00B31865" w:rsidRPr="0091074F" w:rsidRDefault="00B31865" w:rsidP="00B31865">
      <w:pPr>
        <w:pStyle w:val="Listeafsnit"/>
        <w:numPr>
          <w:ilvl w:val="0"/>
          <w:numId w:val="13"/>
        </w:numPr>
      </w:pPr>
      <w:r w:rsidRPr="00AD336A">
        <w:rPr>
          <w:b/>
        </w:rPr>
        <w:t>En hurtig igangsættelse af systemudvikling:</w:t>
      </w:r>
      <w:r>
        <w:t xml:space="preserve"> Det er ikke nødvendig at kende </w:t>
      </w:r>
      <w:r w:rsidRPr="0091074F">
        <w:t xml:space="preserve">alle krav </w:t>
      </w:r>
      <w:r>
        <w:t>inden.</w:t>
      </w:r>
    </w:p>
    <w:p w:rsidR="00B31865" w:rsidRPr="0091074F" w:rsidRDefault="00B31865" w:rsidP="00B31865">
      <w:pPr>
        <w:pStyle w:val="Listeafsnit"/>
        <w:numPr>
          <w:ilvl w:val="0"/>
          <w:numId w:val="13"/>
        </w:numPr>
      </w:pPr>
      <w:r w:rsidRPr="00AD336A">
        <w:rPr>
          <w:b/>
        </w:rPr>
        <w:t>Overskuelighed:</w:t>
      </w:r>
      <w:r>
        <w:t xml:space="preserve"> Der vælges for hvert </w:t>
      </w:r>
      <w:r w:rsidRPr="003B0C67">
        <w:rPr>
          <w:i/>
        </w:rPr>
        <w:t>sprint</w:t>
      </w:r>
      <w:r>
        <w:t xml:space="preserve"> et specifikt fokuspunkt. </w:t>
      </w:r>
    </w:p>
    <w:p w:rsidR="00B31865" w:rsidRPr="0091074F" w:rsidRDefault="00B31865" w:rsidP="00B31865">
      <w:pPr>
        <w:pStyle w:val="Listeafsnit"/>
        <w:numPr>
          <w:ilvl w:val="0"/>
          <w:numId w:val="13"/>
        </w:numPr>
      </w:pPr>
      <w:r w:rsidRPr="00AD336A">
        <w:rPr>
          <w:b/>
        </w:rPr>
        <w:t>Konstant værdiskabelse:</w:t>
      </w:r>
      <w:r>
        <w:t xml:space="preserve"> Hvert sprint ender ideelt ud</w:t>
      </w:r>
      <w:r w:rsidRPr="0091074F">
        <w:t xml:space="preserve"> i et produkt</w:t>
      </w:r>
      <w:r>
        <w:t>,</w:t>
      </w:r>
      <w:r w:rsidRPr="0091074F">
        <w:t xml:space="preserve"> </w:t>
      </w:r>
      <w:r>
        <w:t>som</w:t>
      </w:r>
      <w:r w:rsidRPr="0091074F">
        <w:t xml:space="preserve"> kan demonstrer</w:t>
      </w:r>
      <w:r>
        <w:t>es</w:t>
      </w:r>
      <w:r w:rsidRPr="0091074F">
        <w:t xml:space="preserve"> for </w:t>
      </w:r>
      <w:r w:rsidRPr="003B0C67">
        <w:t>kunden</w:t>
      </w:r>
      <w:r w:rsidRPr="003B0C67">
        <w:rPr>
          <w:i/>
        </w:rPr>
        <w:t>/</w:t>
      </w:r>
      <w:r w:rsidRPr="00AD336A">
        <w:t>produktejeren</w:t>
      </w:r>
      <w:r w:rsidRPr="0091074F">
        <w:t>.</w:t>
      </w:r>
    </w:p>
    <w:p w:rsidR="00B31865" w:rsidRDefault="00B31865" w:rsidP="00B31865">
      <w:pPr>
        <w:pStyle w:val="Listeafsnit"/>
        <w:numPr>
          <w:ilvl w:val="0"/>
          <w:numId w:val="13"/>
        </w:numPr>
      </w:pPr>
      <w:r w:rsidRPr="00AD336A">
        <w:rPr>
          <w:b/>
        </w:rPr>
        <w:t>Hyppig kommunikation:</w:t>
      </w:r>
      <w:r>
        <w:t xml:space="preserve"> Hver dag (</w:t>
      </w:r>
      <w:r w:rsidRPr="0091074F">
        <w:t xml:space="preserve">hver anden dag </w:t>
      </w:r>
      <w:r>
        <w:t>i netop</w:t>
      </w:r>
      <w:r w:rsidRPr="0091074F">
        <w:t xml:space="preserve"> </w:t>
      </w:r>
      <w:r>
        <w:t>dette</w:t>
      </w:r>
      <w:r w:rsidRPr="0091074F">
        <w:t xml:space="preserve"> </w:t>
      </w:r>
      <w:r>
        <w:t>projekt</w:t>
      </w:r>
      <w:r w:rsidRPr="0091074F">
        <w:t xml:space="preserve">) mødes </w:t>
      </w:r>
      <w:r>
        <w:t>gruppen</w:t>
      </w:r>
      <w:r w:rsidRPr="0091074F">
        <w:t xml:space="preserve"> til </w:t>
      </w:r>
      <w:r>
        <w:t>’</w:t>
      </w:r>
      <w:r w:rsidRPr="003B0C67">
        <w:rPr>
          <w:i/>
        </w:rPr>
        <w:t>stå op</w:t>
      </w:r>
      <w:r>
        <w:rPr>
          <w:i/>
        </w:rPr>
        <w:t>’-</w:t>
      </w:r>
      <w:r w:rsidRPr="003B0C67">
        <w:rPr>
          <w:i/>
        </w:rPr>
        <w:t>møde</w:t>
      </w:r>
      <w:r>
        <w:t>,</w:t>
      </w:r>
      <w:r w:rsidRPr="0091074F">
        <w:t xml:space="preserve"> og får overblik over opgaver og eventuelle problemer.</w:t>
      </w:r>
    </w:p>
    <w:p w:rsidR="00B31865" w:rsidRPr="0091074F" w:rsidRDefault="00B31865" w:rsidP="00B31865">
      <w:pPr>
        <w:pStyle w:val="Listeafsnit"/>
        <w:numPr>
          <w:ilvl w:val="0"/>
          <w:numId w:val="13"/>
        </w:numPr>
      </w:pPr>
      <w:r w:rsidRPr="00AD336A">
        <w:rPr>
          <w:b/>
        </w:rPr>
        <w:t>Fleksibilitet:</w:t>
      </w:r>
      <w:r>
        <w:t xml:space="preserve"> Reallokerering af ressourcer kan ske hurtigt, som følge af hyppige </w:t>
      </w:r>
      <w:r>
        <w:rPr>
          <w:i/>
        </w:rPr>
        <w:t>’</w:t>
      </w:r>
      <w:r w:rsidRPr="003B0C67">
        <w:rPr>
          <w:i/>
        </w:rPr>
        <w:t>stå op</w:t>
      </w:r>
      <w:r>
        <w:rPr>
          <w:i/>
        </w:rPr>
        <w:t>’-</w:t>
      </w:r>
      <w:r w:rsidRPr="003B0C67">
        <w:rPr>
          <w:i/>
        </w:rPr>
        <w:t>møder</w:t>
      </w:r>
      <w:r>
        <w:t>.</w:t>
      </w:r>
    </w:p>
    <w:p w:rsidR="00B31865" w:rsidRDefault="00B31865" w:rsidP="00B31865">
      <w:pPr>
        <w:pStyle w:val="Overskrift3"/>
      </w:pPr>
      <w:bookmarkStart w:id="29" w:name="_Toc406339669"/>
      <w:r>
        <w:t>Nøglebegreber i Scrum</w:t>
      </w:r>
      <w:bookmarkEnd w:id="29"/>
    </w:p>
    <w:p w:rsidR="00B31865" w:rsidRPr="00AD336A" w:rsidRDefault="00B31865" w:rsidP="00B31865">
      <w:r w:rsidRPr="00AD336A">
        <w:t>Se bilag: ”</w:t>
      </w:r>
      <w:r w:rsidRPr="00AD336A">
        <w:rPr>
          <w:i/>
        </w:rPr>
        <w:t>The Scrum Guide.pdf</w:t>
      </w:r>
      <w:r w:rsidRPr="00AD336A">
        <w:t>”.</w:t>
      </w:r>
    </w:p>
    <w:p w:rsidR="00B31865" w:rsidRDefault="00B31865" w:rsidP="00B31865">
      <w:pPr>
        <w:pStyle w:val="Overskrift3"/>
      </w:pPr>
      <w:bookmarkStart w:id="30" w:name="_Toc406339670"/>
      <w:r>
        <w:t>Afvigelser i brugen af Scrum i dette projekt</w:t>
      </w:r>
      <w:bookmarkEnd w:id="30"/>
    </w:p>
    <w:p w:rsidR="00B31865" w:rsidRDefault="00B31865" w:rsidP="00B31865">
      <w:r w:rsidRPr="00E1764D">
        <w:rPr>
          <w:b/>
        </w:rPr>
        <w:t>Hardwareudvikling</w:t>
      </w:r>
      <w:r>
        <w:t xml:space="preserve">: Selv om Scrum i klassisk forstand er </w:t>
      </w:r>
      <w:r w:rsidRPr="0091074F">
        <w:t>et softwareudv</w:t>
      </w:r>
      <w:r>
        <w:t>iklingsværktøj, har gruppen valgt også</w:t>
      </w:r>
      <w:r w:rsidRPr="0091074F">
        <w:t xml:space="preserve"> at </w:t>
      </w:r>
      <w:r>
        <w:t>benytte</w:t>
      </w:r>
      <w:r w:rsidRPr="0091074F">
        <w:t xml:space="preserve"> de</w:t>
      </w:r>
      <w:r>
        <w:t>n</w:t>
      </w:r>
      <w:r w:rsidRPr="0091074F">
        <w:t xml:space="preserve"> til hardwareudvikling.</w:t>
      </w:r>
    </w:p>
    <w:p w:rsidR="00B31865" w:rsidRDefault="00B31865" w:rsidP="00B31865">
      <w:r w:rsidRPr="00E1764D">
        <w:rPr>
          <w:b/>
        </w:rPr>
        <w:t xml:space="preserve">Frekvens af </w:t>
      </w:r>
      <w:r>
        <w:rPr>
          <w:b/>
          <w:i/>
        </w:rPr>
        <w:t>’</w:t>
      </w:r>
      <w:r w:rsidRPr="00E1764D">
        <w:rPr>
          <w:b/>
          <w:i/>
        </w:rPr>
        <w:t>stå op</w:t>
      </w:r>
      <w:r>
        <w:rPr>
          <w:b/>
          <w:i/>
        </w:rPr>
        <w:t>’-</w:t>
      </w:r>
      <w:r w:rsidRPr="00E1764D">
        <w:rPr>
          <w:b/>
          <w:i/>
        </w:rPr>
        <w:t>møder</w:t>
      </w:r>
      <w:r>
        <w:t>: Grundet projektmedlemmernes sideløbende skolegang, har det ikke været muligt at arbejde nok til at retfærdiggøre daglige møder. I stedet har der i projektets begyndelse været to ugentlige møder, og mod projektets afslutning 3-4 ugentlige møder.</w:t>
      </w:r>
    </w:p>
    <w:p w:rsidR="00B31865" w:rsidRPr="00065701" w:rsidRDefault="00B31865" w:rsidP="00B31865">
      <w:r w:rsidRPr="00AD336A">
        <w:rPr>
          <w:b/>
          <w:i/>
        </w:rPr>
        <w:t>Scrum Master</w:t>
      </w:r>
      <w:r>
        <w:rPr>
          <w:b/>
        </w:rPr>
        <w:t>-</w:t>
      </w:r>
      <w:r w:rsidRPr="00E1764D">
        <w:rPr>
          <w:b/>
        </w:rPr>
        <w:t>rollen</w:t>
      </w:r>
      <w:r>
        <w:t>: Denne har været fordelt på flere af gruppens medlemmer; en kontaktperson til product owner (i dette tilfælde projektvejleder), samt en opretholder af Scrums værdisæt og ’stå op’-</w:t>
      </w:r>
      <w:r>
        <w:lastRenderedPageBreak/>
        <w:t xml:space="preserve">mødernes fremgang. Sidstnævnte rolle blev, som projektet skred frem, mere kollektiv, idet gruppen fik en fælles forståelse for arbejdsmetoden Scrum. </w:t>
      </w:r>
    </w:p>
    <w:p w:rsidR="00B31865" w:rsidRDefault="00B31865" w:rsidP="00B31865">
      <w:pPr>
        <w:pStyle w:val="Overskrift3"/>
      </w:pPr>
      <w:bookmarkStart w:id="31" w:name="_Toc406339671"/>
      <w:r>
        <w:t>Scrum Sprints</w:t>
      </w:r>
      <w:bookmarkEnd w:id="31"/>
    </w:p>
    <w:p w:rsidR="00B31865" w:rsidRDefault="00B31865" w:rsidP="00B31865">
      <w:r>
        <w:rPr>
          <w:b/>
          <w:color w:val="1F497D" w:themeColor="text2"/>
        </w:rPr>
        <w:t>T</w:t>
      </w:r>
      <w:r w:rsidRPr="00AD336A">
        <w:rPr>
          <w:b/>
          <w:color w:val="1F497D" w:themeColor="text2"/>
        </w:rPr>
        <w:t xml:space="preserve">abel </w:t>
      </w:r>
      <w:r w:rsidRPr="00AD336A">
        <w:rPr>
          <w:b/>
          <w:i/>
          <w:color w:val="1F497D" w:themeColor="text2"/>
        </w:rPr>
        <w:t>XX</w:t>
      </w:r>
      <w:r>
        <w:t xml:space="preserve"> viser en oversigt over gruppens Scrum-sprints og varigheden af disse:</w:t>
      </w:r>
    </w:p>
    <w:tbl>
      <w:tblPr>
        <w:tblStyle w:val="Almindeligtabel31"/>
        <w:tblW w:w="0" w:type="auto"/>
        <w:tblLayout w:type="fixed"/>
        <w:tblLook w:val="04A0" w:firstRow="1" w:lastRow="0" w:firstColumn="1" w:lastColumn="0" w:noHBand="0" w:noVBand="1"/>
      </w:tblPr>
      <w:tblGrid>
        <w:gridCol w:w="1134"/>
        <w:gridCol w:w="1276"/>
        <w:gridCol w:w="7228"/>
      </w:tblGrid>
      <w:tr w:rsidR="00B31865" w:rsidTr="004047D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rsidR="00B31865" w:rsidRDefault="00B31865" w:rsidP="004047D2">
            <w:r>
              <w:t>Sprint #</w:t>
            </w:r>
          </w:p>
        </w:tc>
        <w:tc>
          <w:tcPr>
            <w:tcW w:w="1276" w:type="dxa"/>
          </w:tcPr>
          <w:p w:rsidR="00B31865" w:rsidRDefault="00B31865" w:rsidP="004047D2">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rsidR="00B31865" w:rsidRDefault="00B31865" w:rsidP="004047D2">
            <w:pPr>
              <w:cnfStyle w:val="100000000000" w:firstRow="1" w:lastRow="0" w:firstColumn="0" w:lastColumn="0" w:oddVBand="0" w:evenVBand="0" w:oddHBand="0" w:evenHBand="0" w:firstRowFirstColumn="0" w:firstRowLastColumn="0" w:lastRowFirstColumn="0" w:lastRowLastColumn="0"/>
            </w:pPr>
            <w:r>
              <w:t>Mål</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1</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Påbegyndelse af kravspecifikation og accepttest</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2</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iggørelse af kravspecifikation og accepttest.</w:t>
            </w:r>
          </w:p>
          <w:p w:rsidR="00B31865" w:rsidRDefault="00B31865" w:rsidP="004047D2">
            <w:pPr>
              <w:cnfStyle w:val="000000000000" w:firstRow="0" w:lastRow="0" w:firstColumn="0" w:lastColumn="0" w:oddVBand="0" w:evenVBand="0" w:oddHBand="0" w:evenHBand="0" w:firstRowFirstColumn="0" w:firstRowLastColumn="0" w:lastRowFirstColumn="0" w:lastRowLastColumn="0"/>
            </w:pPr>
            <w:r>
              <w:t>Påbegyndelse af systemarkitektur</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3</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Videre arbejde med systemarkitektur</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4</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Fortsat implementering af delsystemer, herunder hardwareimplementering</w:t>
            </w:r>
          </w:p>
          <w:p w:rsidR="00B31865" w:rsidRDefault="00B31865" w:rsidP="004047D2">
            <w:pPr>
              <w:cnfStyle w:val="000000000000" w:firstRow="0" w:lastRow="0" w:firstColumn="0" w:lastColumn="0" w:oddVBand="0" w:evenVBand="0" w:oddHBand="0" w:evenHBand="0" w:firstRowFirstColumn="0" w:firstRowLastColumn="0" w:lastRowFirstColumn="0" w:lastRowLastColumn="0"/>
            </w:pPr>
            <w:r>
              <w:t>Overordnet design af SW på Rock</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5</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Overordnet design af SW på Body</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 xml:space="preserve">Udvikling af SW-moduler på Rock </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6</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Integration af moduler med slutmålet at generere lyd ud fra sensormåling</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7</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Færdiggørelse af projektdokumentation og -rapport</w:t>
            </w:r>
          </w:p>
          <w:p w:rsidR="00B31865" w:rsidRDefault="00B31865" w:rsidP="004047D2">
            <w:pPr>
              <w:keepNext/>
              <w:cnfStyle w:val="000000100000" w:firstRow="0" w:lastRow="0" w:firstColumn="0" w:lastColumn="0" w:oddVBand="0" w:evenVBand="0" w:oddHBand="1" w:evenHBand="0" w:firstRowFirstColumn="0" w:firstRowLastColumn="0" w:lastRowFirstColumn="0" w:lastRowLastColumn="0"/>
            </w:pPr>
            <w:r>
              <w:t>Videre arbejde med modulintegration</w:t>
            </w:r>
          </w:p>
        </w:tc>
      </w:tr>
    </w:tbl>
    <w:p w:rsidR="00B31865" w:rsidRPr="00FA2E45" w:rsidRDefault="00B31865" w:rsidP="00B31865">
      <w:pPr>
        <w:pStyle w:val="Billedtekst"/>
        <w:ind w:firstLine="1304"/>
      </w:pPr>
      <w:r w:rsidRPr="00AD336A">
        <w:rPr>
          <w:b/>
        </w:rPr>
        <w:t xml:space="preserve">Tabel </w:t>
      </w:r>
      <w:r w:rsidRPr="00AD336A">
        <w:rPr>
          <w:b/>
        </w:rPr>
        <w:fldChar w:fldCharType="begin"/>
      </w:r>
      <w:r w:rsidRPr="00AD336A">
        <w:rPr>
          <w:b/>
        </w:rPr>
        <w:instrText xml:space="preserve"> SEQ Tabel \* ARABIC </w:instrText>
      </w:r>
      <w:r w:rsidRPr="00AD336A">
        <w:rPr>
          <w:b/>
        </w:rPr>
        <w:fldChar w:fldCharType="separate"/>
      </w:r>
      <w:r w:rsidRPr="00AD336A">
        <w:rPr>
          <w:b/>
          <w:noProof/>
        </w:rPr>
        <w:t>1</w:t>
      </w:r>
      <w:r w:rsidRPr="00AD336A">
        <w:rPr>
          <w:b/>
        </w:rPr>
        <w:fldChar w:fldCharType="end"/>
      </w:r>
      <w:r>
        <w:t xml:space="preserve"> Projektforløbets Scrum-sprints</w:t>
      </w:r>
    </w:p>
    <w:p w:rsidR="00B31865" w:rsidRDefault="00B31865" w:rsidP="00B31865">
      <w:pPr>
        <w:pStyle w:val="Overskrift1"/>
      </w:pPr>
      <w:bookmarkStart w:id="32" w:name="_Toc406339672"/>
      <w:r w:rsidRPr="009B7AD7">
        <w:rPr>
          <w:highlight w:val="red"/>
        </w:rPr>
        <w:t>Specifikation og analyse</w:t>
      </w:r>
      <w:bookmarkEnd w:id="32"/>
    </w:p>
    <w:p w:rsidR="00B31865" w:rsidRDefault="00B31865" w:rsidP="00B31865">
      <w:r>
        <w:t>I dette afsnit vil vi komme med en kort beskrivelse over vores valgte løsninger. For yderligere begrundelse og analyse for hvorfor disse er valgt henvises til dokumentationen (REFERENCE)</w:t>
      </w:r>
    </w:p>
    <w:p w:rsidR="00B31865" w:rsidRDefault="00B31865" w:rsidP="00B31865">
      <w:r>
        <w:t>Der er fortaget Teknologiundersøgelser for følgende teknologier:</w:t>
      </w:r>
    </w:p>
    <w:p w:rsidR="00B31865" w:rsidRPr="00F670B6" w:rsidRDefault="00B31865" w:rsidP="00B31865">
      <w:pPr>
        <w:pStyle w:val="Overskrift2"/>
      </w:pPr>
      <w:bookmarkStart w:id="33" w:name="_Toc406339673"/>
      <w:r w:rsidRPr="00F670B6">
        <w:t>Sensortyper</w:t>
      </w:r>
      <w:bookmarkEnd w:id="33"/>
    </w:p>
    <w:p w:rsidR="00B31865" w:rsidRDefault="00B31865" w:rsidP="00B31865">
      <w:pPr>
        <w:pStyle w:val="Overskrift2"/>
      </w:pPr>
      <w:bookmarkStart w:id="34" w:name="_Toc406339674"/>
      <w:r w:rsidRPr="00F670B6">
        <w:t>Bus-teknologier</w:t>
      </w:r>
      <w:bookmarkEnd w:id="34"/>
    </w:p>
    <w:p w:rsidR="008551F4" w:rsidRDefault="008551F4" w:rsidP="008551F4"/>
    <w:p w:rsidR="00BF0003" w:rsidRDefault="00BF0003" w:rsidP="00BF0003">
      <w:pPr>
        <w:pStyle w:val="Overskrift3"/>
      </w:pPr>
      <w:r>
        <w:t>Ekstern instrument interface</w:t>
      </w:r>
    </w:p>
    <w:p w:rsidR="00BF0003" w:rsidRDefault="00BF0003" w:rsidP="00BF0003">
      <w:r>
        <w:t>Hvad angår interfacing mellem elektriske musikinstrumenter, synthesizere og DAWs (Digital Audio Workstation), findes én interface standard, der uhyre sjældent undlades: MIDI (Musical Instrument Digital Interface).MIDI blev i 1983 standardiseret af MIDI Manufacturers Association og har siden da været en ubestridt del af elektroniske musikinstrumenter.</w:t>
      </w:r>
    </w:p>
    <w:p w:rsidR="00BF0003" w:rsidRDefault="00BF0003" w:rsidP="00BF0003"/>
    <w:p w:rsidR="00BF0003" w:rsidRPr="001B294D" w:rsidRDefault="00BF0003" w:rsidP="00BF0003">
      <w:pPr>
        <w:rPr>
          <w:b/>
        </w:rPr>
      </w:pPr>
      <w:r w:rsidRPr="001B294D">
        <w:rPr>
          <w:b/>
        </w:rPr>
        <w:t>HW interface</w:t>
      </w:r>
    </w:p>
    <w:p w:rsidR="00BF0003" w:rsidRDefault="00BF0003" w:rsidP="00BF0003">
      <w:r>
        <w:t xml:space="preserve">MIDI transporteres typisk over et 5-pin DIN stik, men kan også transporteres via bl.a. USB, FireWire og Ethernet. MIDI opkobles serielt i et link i stil med I2C og kan bære op til 16 kanalers information. </w:t>
      </w:r>
    </w:p>
    <w:p w:rsidR="00BF0003" w:rsidRDefault="00BF0003" w:rsidP="00BF0003"/>
    <w:p w:rsidR="00BF0003" w:rsidRPr="001B294D" w:rsidRDefault="00BF0003" w:rsidP="00BF0003">
      <w:pPr>
        <w:rPr>
          <w:b/>
        </w:rPr>
      </w:pPr>
      <w:r w:rsidRPr="001B294D">
        <w:rPr>
          <w:b/>
        </w:rPr>
        <w:t>MIDI indhold</w:t>
      </w:r>
    </w:p>
    <w:p w:rsidR="00BF0003" w:rsidRDefault="00BF0003" w:rsidP="00BF0003">
      <w:r>
        <w:t>Informationer båret over en MIDI protokol kan bestå af:</w:t>
      </w:r>
    </w:p>
    <w:p w:rsidR="00BF0003" w:rsidRDefault="00BF0003" w:rsidP="00BF0003">
      <w:pPr>
        <w:pStyle w:val="Listeafsnit"/>
        <w:numPr>
          <w:ilvl w:val="0"/>
          <w:numId w:val="32"/>
        </w:numPr>
        <w:spacing w:after="0" w:line="240" w:lineRule="auto"/>
      </w:pPr>
      <w:r>
        <w:t>Node notation</w:t>
      </w:r>
    </w:p>
    <w:p w:rsidR="00BF0003" w:rsidRDefault="00BF0003" w:rsidP="00BF0003">
      <w:pPr>
        <w:pStyle w:val="Listeafsnit"/>
        <w:numPr>
          <w:ilvl w:val="0"/>
          <w:numId w:val="32"/>
        </w:numPr>
        <w:spacing w:after="0" w:line="240" w:lineRule="auto"/>
      </w:pPr>
      <w:r>
        <w:t>Tone</w:t>
      </w:r>
    </w:p>
    <w:p w:rsidR="00BF0003" w:rsidRDefault="00BF0003" w:rsidP="00BF0003">
      <w:pPr>
        <w:pStyle w:val="Listeafsnit"/>
        <w:numPr>
          <w:ilvl w:val="0"/>
          <w:numId w:val="32"/>
        </w:numPr>
        <w:spacing w:after="0" w:line="240" w:lineRule="auto"/>
      </w:pPr>
      <w:r>
        <w:t>Anslagskraft</w:t>
      </w:r>
    </w:p>
    <w:p w:rsidR="00BF0003" w:rsidRDefault="00BF0003" w:rsidP="00BF0003">
      <w:pPr>
        <w:pStyle w:val="Listeafsnit"/>
        <w:numPr>
          <w:ilvl w:val="0"/>
          <w:numId w:val="32"/>
        </w:numPr>
        <w:spacing w:after="0" w:line="240" w:lineRule="auto"/>
      </w:pPr>
      <w:r>
        <w:t>Vibrato</w:t>
      </w:r>
    </w:p>
    <w:p w:rsidR="00BF0003" w:rsidRDefault="00BF0003" w:rsidP="00BF0003">
      <w:pPr>
        <w:pStyle w:val="Listeafsnit"/>
        <w:numPr>
          <w:ilvl w:val="0"/>
          <w:numId w:val="32"/>
        </w:numPr>
        <w:spacing w:after="0" w:line="240" w:lineRule="auto"/>
      </w:pPr>
      <w:r>
        <w:t>Tempo</w:t>
      </w:r>
    </w:p>
    <w:p w:rsidR="00BF0003" w:rsidRDefault="00BF0003" w:rsidP="00BF0003">
      <w:pPr>
        <w:pStyle w:val="Listeafsnit"/>
        <w:numPr>
          <w:ilvl w:val="0"/>
          <w:numId w:val="32"/>
        </w:numPr>
        <w:spacing w:after="0" w:line="240" w:lineRule="auto"/>
      </w:pPr>
      <w:r>
        <w:t>Preset</w:t>
      </w:r>
    </w:p>
    <w:p w:rsidR="00BF0003" w:rsidRDefault="00BF0003" w:rsidP="00BF0003">
      <w:r>
        <w:t>Og meget mere.</w:t>
      </w:r>
    </w:p>
    <w:p w:rsidR="00BF0003" w:rsidRDefault="00BF0003" w:rsidP="00BF0003"/>
    <w:p w:rsidR="00BF0003" w:rsidRPr="001B294D" w:rsidRDefault="00BF0003" w:rsidP="00BF0003">
      <w:pPr>
        <w:rPr>
          <w:b/>
        </w:rPr>
      </w:pPr>
      <w:r w:rsidRPr="001B294D">
        <w:rPr>
          <w:b/>
        </w:rPr>
        <w:t>MIDI konkurrente</w:t>
      </w:r>
      <w:r>
        <w:rPr>
          <w:b/>
        </w:rPr>
        <w:t>r</w:t>
      </w:r>
    </w:p>
    <w:p w:rsidR="00BF0003" w:rsidRDefault="00BF0003" w:rsidP="00BF0003">
      <w:r>
        <w:t>Af konkurrenter kan nævnes OSC (Open Sound Control), der har større overførselshastighed, men hvis beskeder dog er længere og mere komplekse, hvilket gør protokollen upraktisk for mindre enheder. OSC er desuden mindre vidtspedt end MIDI, hvilket gør det til en upraktisk løsning.</w:t>
      </w:r>
    </w:p>
    <w:p w:rsidR="00BF0003" w:rsidRDefault="00BF0003" w:rsidP="00BF0003"/>
    <w:p w:rsidR="00BF0003" w:rsidRPr="001B294D" w:rsidRDefault="00BF0003" w:rsidP="00BF0003">
      <w:pPr>
        <w:rPr>
          <w:b/>
        </w:rPr>
      </w:pPr>
      <w:r w:rsidRPr="001B294D">
        <w:rPr>
          <w:b/>
        </w:rPr>
        <w:t>MIDI i fremtiden</w:t>
      </w:r>
    </w:p>
    <w:p w:rsidR="00BF0003" w:rsidRDefault="00BF0003" w:rsidP="00BF0003">
      <w:r>
        <w:t>Siden år 2005 har en ny protokol kaldt HD-procol eller HD-MIDI været under diskussion. Denne indeholder en række forbedringer såsom flere kanaler, større opløsning og større hastighed. HD-MIDI har fuld backward kompatibilitet, hvilket i fremtiden også gør MIDI 1.0 brugbart. Det er endnu uvist om industrien tager HD-MIDI til sig, og for netop vores system vil MIDI 1.0 derfor være det sikre valg.</w:t>
      </w:r>
    </w:p>
    <w:p w:rsidR="00BF0003" w:rsidRDefault="00BF0003" w:rsidP="00BF0003"/>
    <w:p w:rsidR="00BF0003" w:rsidRDefault="00BF0003" w:rsidP="00BF0003">
      <w:r>
        <w:t xml:space="preserve">Kilde: </w:t>
      </w:r>
      <w:hyperlink r:id="rId14" w:history="1">
        <w:r w:rsidRPr="00571A1E">
          <w:rPr>
            <w:rStyle w:val="Hyperlink"/>
          </w:rPr>
          <w:t>http://en.wikipedia.org/wiki/MIDI</w:t>
        </w:r>
      </w:hyperlink>
      <w:r>
        <w:t xml:space="preserve"> </w:t>
      </w:r>
    </w:p>
    <w:p w:rsidR="00BF0003" w:rsidRPr="008551F4" w:rsidRDefault="00BF0003" w:rsidP="008551F4"/>
    <w:p w:rsidR="008551F4" w:rsidRDefault="008551F4" w:rsidP="008551F4">
      <w:pPr>
        <w:pStyle w:val="Overskrift2"/>
      </w:pPr>
      <w:r>
        <w:t>LydSampler</w:t>
      </w:r>
    </w:p>
    <w:p w:rsidR="008551F4" w:rsidRDefault="008551F4" w:rsidP="008551F4">
      <w:pPr>
        <w:rPr>
          <w:rFonts w:asciiTheme="majorHAnsi" w:hAnsiTheme="majorHAnsi"/>
        </w:rPr>
      </w:pPr>
      <w:r w:rsidRPr="00A31C89">
        <w:rPr>
          <w:rFonts w:asciiTheme="majorHAnsi" w:hAnsiTheme="majorHAnsi"/>
        </w:rPr>
        <w:t xml:space="preserve">Til afvikling af lydsamples på baggrund af generede midisignaler </w:t>
      </w:r>
      <w:r>
        <w:rPr>
          <w:rFonts w:asciiTheme="majorHAnsi" w:hAnsiTheme="majorHAnsi"/>
        </w:rPr>
        <w:t xml:space="preserve">blev det besluttet at anvende en tredjeparts applikation, da udviklingen af denne lå uden for dette projekts omfang. Udvalget af Linuxkompatible software samplere blev derfor undersøgt. </w:t>
      </w:r>
    </w:p>
    <w:p w:rsidR="008551F4" w:rsidRDefault="008551F4" w:rsidP="008551F4">
      <w:pPr>
        <w:rPr>
          <w:rFonts w:asciiTheme="majorHAnsi" w:hAnsiTheme="majorHAnsi"/>
        </w:rPr>
      </w:pPr>
      <w:r>
        <w:rPr>
          <w:rFonts w:asciiTheme="majorHAnsi" w:hAnsiTheme="majorHAnsi"/>
        </w:rPr>
        <w:lastRenderedPageBreak/>
        <w:t>Valget faldt på programmet LinuxSampler</w:t>
      </w:r>
      <w:r>
        <w:rPr>
          <w:rStyle w:val="Fodnotehenvisning"/>
        </w:rPr>
        <w:footnoteReference w:id="13"/>
      </w:r>
      <w:r>
        <w:rPr>
          <w:rFonts w:asciiTheme="majorHAnsi" w:hAnsiTheme="majorHAnsi"/>
        </w:rPr>
        <w:t xml:space="preserve">, da dette tilbød en stabil og letvægts engine, der er i stand til at køre både med og uden frontend, hvilket er attraktivt på en embedded platform med begrænsede resourser. Udover dette understøtter LinuxSampler også en række forskellige formater, derunder .sfz formatet, der ligeledes er mindre resoursekrævende end mange andre sampleformater. </w:t>
      </w:r>
    </w:p>
    <w:p w:rsidR="008551F4" w:rsidRDefault="008551F4" w:rsidP="008551F4">
      <w:pPr>
        <w:rPr>
          <w:rFonts w:asciiTheme="majorHAnsi" w:hAnsiTheme="majorHAnsi"/>
        </w:rPr>
      </w:pPr>
      <w:r>
        <w:rPr>
          <w:rFonts w:asciiTheme="majorHAnsi" w:hAnsiTheme="majorHAnsi"/>
        </w:rPr>
        <w:t xml:space="preserve">Selvom LinuxSampler er i stend til at køre uden frontend, er det dog stadig praktisk at kunne indstille en konfiguration vha. en grafisk flade. Til dette anvendes LinuxSamplers egen letvægts frontend Qsampler. En, ikke ubetydelig, fordel ved Qsampler er, at konfigurationer gemt i dette program i realiteten er scripts i LinuxSamplers egen protokol LinuxSampler Command Protocol, LSCP. Dette gør, at en konfiguration kan indstilles og gemmes i Qsampler, og derefter åbnes som en LinuxSampler engine uden frontend.  </w:t>
      </w:r>
    </w:p>
    <w:p w:rsidR="008551F4" w:rsidRPr="008551F4" w:rsidRDefault="008551F4" w:rsidP="008551F4"/>
    <w:p w:rsidR="00B31865" w:rsidRPr="00F670B6" w:rsidRDefault="00B31865" w:rsidP="00B31865">
      <w:pPr>
        <w:pStyle w:val="Overskrift2"/>
      </w:pPr>
      <w:bookmarkStart w:id="35" w:name="_Toc406339675"/>
      <w:r w:rsidRPr="00F670B6">
        <w:t>Trådløse teknologier:</w:t>
      </w:r>
      <w:bookmarkEnd w:id="35"/>
    </w:p>
    <w:p w:rsidR="00B31865" w:rsidRDefault="00B31865" w:rsidP="00B31865">
      <w:r>
        <w:t>Der var taget en beslutning om at kommunikationen mellem Body og Rock enhederne skulle foregå trådløst. Der blev taget højde for følgende krav i kravspecifikationen: Den trådløse forbindelse skulle kunne række minimum 10 meter. Ud fra dette blev forskellige hardwaremoduler undersøgt, og ud fra disse undersøgelser valgt to moduler til trådløs kommunikation.</w:t>
      </w:r>
    </w:p>
    <w:p w:rsidR="00B31865" w:rsidRDefault="00B31865" w:rsidP="00B31865">
      <w:pPr>
        <w:rPr>
          <w:b/>
          <w:u w:val="single"/>
        </w:rPr>
      </w:pPr>
      <w:r>
        <w:t xml:space="preserve">For Body enheden blev valgt modulet: </w:t>
      </w:r>
      <w:r w:rsidRPr="00C47A6F">
        <w:rPr>
          <w:b/>
          <w:u w:val="single"/>
        </w:rPr>
        <w:t>Generic HC-05 Bluetooth RF Transceiver Module RS232</w:t>
      </w:r>
    </w:p>
    <w:p w:rsidR="00B31865" w:rsidRDefault="00B31865" w:rsidP="00B31865">
      <w:r>
        <w:t>For yderligere beskrivelse se dokumentationen (REFERENCE)</w:t>
      </w:r>
    </w:p>
    <w:p w:rsidR="00B31865" w:rsidRPr="00FE4A94" w:rsidRDefault="00B31865" w:rsidP="00B31865">
      <w:pPr>
        <w:rPr>
          <w:b/>
          <w:u w:val="single"/>
        </w:rPr>
      </w:pPr>
      <w:r>
        <w:t xml:space="preserve">For Rock enheden blev valgt modulet:  </w:t>
      </w:r>
      <w:r w:rsidRPr="00FE4A94">
        <w:rPr>
          <w:b/>
          <w:u w:val="single"/>
        </w:rPr>
        <w:t>RN42-I/RM Bluetooth 2.1 Module, -86dBm Receive Sensitivity, 4dBm Output</w:t>
      </w:r>
    </w:p>
    <w:p w:rsidR="00B31865" w:rsidRPr="00C47A6F" w:rsidRDefault="00B31865" w:rsidP="00B31865">
      <w:pPr>
        <w:rPr>
          <w:b/>
          <w:u w:val="single"/>
        </w:rPr>
      </w:pPr>
      <w:r w:rsidRPr="00C47A6F">
        <w:t>For yderligere beskrivelse se dokumentationen (REFERENCE)</w:t>
      </w:r>
      <w:r>
        <w:t xml:space="preserve"> </w:t>
      </w:r>
    </w:p>
    <w:p w:rsidR="00B31865" w:rsidRPr="00A24235" w:rsidRDefault="00B31865" w:rsidP="00B31865">
      <w:pPr>
        <w:pStyle w:val="Listeafsnit"/>
        <w:numPr>
          <w:ilvl w:val="0"/>
          <w:numId w:val="14"/>
        </w:numPr>
        <w:rPr>
          <w:b/>
        </w:rPr>
      </w:pPr>
      <w:r w:rsidRPr="00A24235">
        <w:rPr>
          <w:b/>
        </w:rPr>
        <w:t>Grafisk user interface (GUI)</w:t>
      </w:r>
    </w:p>
    <w:p w:rsidR="00B31865" w:rsidRPr="00A24235" w:rsidRDefault="00B31865" w:rsidP="00B31865">
      <w:pPr>
        <w:pStyle w:val="Listeafsnit"/>
        <w:numPr>
          <w:ilvl w:val="0"/>
          <w:numId w:val="14"/>
        </w:numPr>
        <w:rPr>
          <w:b/>
        </w:rPr>
      </w:pPr>
      <w:r w:rsidRPr="00A24235">
        <w:rPr>
          <w:b/>
        </w:rPr>
        <w:t>Lydsamppler</w:t>
      </w:r>
    </w:p>
    <w:p w:rsidR="00B31865" w:rsidRPr="00A24235" w:rsidRDefault="00B31865" w:rsidP="00B31865">
      <w:pPr>
        <w:pStyle w:val="Listeafsnit"/>
        <w:numPr>
          <w:ilvl w:val="0"/>
          <w:numId w:val="14"/>
        </w:numPr>
        <w:rPr>
          <w:b/>
        </w:rPr>
      </w:pPr>
      <w:r w:rsidRPr="00A24235">
        <w:rPr>
          <w:b/>
        </w:rPr>
        <w:t>MIDI teknologi</w:t>
      </w:r>
    </w:p>
    <w:p w:rsidR="00B31865" w:rsidRPr="00F670B6" w:rsidRDefault="00B31865" w:rsidP="008551F4">
      <w:pPr>
        <w:pStyle w:val="Overskrift2"/>
      </w:pPr>
      <w:bookmarkStart w:id="36" w:name="_Toc406339676"/>
      <w:r w:rsidRPr="00F670B6">
        <w:t>Kunde undersøgelse</w:t>
      </w:r>
      <w:bookmarkEnd w:id="36"/>
    </w:p>
    <w:p w:rsidR="00B31865" w:rsidRDefault="00B31865" w:rsidP="00B31865">
      <w:r>
        <w:t>Eftersom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B31865" w:rsidP="00B31865">
      <w:pPr>
        <w:pStyle w:val="Listeafsnit"/>
        <w:numPr>
          <w:ilvl w:val="0"/>
          <w:numId w:val="28"/>
        </w:numPr>
      </w:pPr>
      <w:r>
        <w:t>Styring af toner (Note)</w:t>
      </w:r>
    </w:p>
    <w:p w:rsidR="00B31865" w:rsidRDefault="00B31865" w:rsidP="00B31865">
      <w:pPr>
        <w:pStyle w:val="Listeafsnit"/>
        <w:numPr>
          <w:ilvl w:val="1"/>
          <w:numId w:val="28"/>
        </w:numPr>
      </w:pPr>
      <w:r>
        <w:t>Retning: hhv. opadgående, hvor lav sensorværdi giver dyb tone, høj sensorværdi giver lys tone, samt nedadgående (modsat opadgående).</w:t>
      </w:r>
    </w:p>
    <w:p w:rsidR="00B31865" w:rsidRDefault="00B31865" w:rsidP="00B31865">
      <w:pPr>
        <w:pStyle w:val="Listeafsnit"/>
        <w:numPr>
          <w:ilvl w:val="1"/>
          <w:numId w:val="28"/>
        </w:numPr>
      </w:pPr>
      <w:r>
        <w:t>Skala valg, herunder kromatik, dur og mol.</w:t>
      </w:r>
    </w:p>
    <w:p w:rsidR="00B31865" w:rsidRDefault="00B31865" w:rsidP="00B31865">
      <w:pPr>
        <w:pStyle w:val="Listeafsnit"/>
        <w:numPr>
          <w:ilvl w:val="1"/>
          <w:numId w:val="28"/>
        </w:numPr>
      </w:pPr>
      <w:r>
        <w:t>Ændring af toneart</w:t>
      </w:r>
    </w:p>
    <w:p w:rsidR="00B31865" w:rsidRDefault="00B31865" w:rsidP="00B31865">
      <w:pPr>
        <w:pStyle w:val="Listeafsnit"/>
        <w:numPr>
          <w:ilvl w:val="0"/>
          <w:numId w:val="28"/>
        </w:numPr>
      </w:pPr>
      <w:r>
        <w:t>Styring af anslagskraft (Velocity) med justerbar sensitivitet</w:t>
      </w:r>
    </w:p>
    <w:p w:rsidR="00B31865" w:rsidRDefault="00B31865" w:rsidP="00B31865">
      <w:pPr>
        <w:pStyle w:val="Listeafsnit"/>
        <w:numPr>
          <w:ilvl w:val="0"/>
          <w:numId w:val="28"/>
        </w:numPr>
      </w:pPr>
      <w:r>
        <w:lastRenderedPageBreak/>
        <w:t>Styring af expression-parametre (Control Change) med hhv. absolut- og relativ ændring af parameter</w:t>
      </w:r>
    </w:p>
    <w:p w:rsidR="00B31865" w:rsidRDefault="00B31865" w:rsidP="00B31865">
      <w:pPr>
        <w:pStyle w:val="Listeafsnit"/>
        <w:numPr>
          <w:ilvl w:val="0"/>
          <w:numId w:val="28"/>
        </w:numPr>
      </w:pPr>
      <w:r>
        <w:t>Mulighed for benyttelse af en enkelt sensor til justering af flere parametre</w:t>
      </w:r>
    </w:p>
    <w:p w:rsidR="00B31865" w:rsidRDefault="00B31865" w:rsidP="00B31865">
      <w:pPr>
        <w:pStyle w:val="Listeafsnit"/>
        <w:numPr>
          <w:ilvl w:val="0"/>
          <w:numId w:val="28"/>
        </w:numPr>
      </w:pPr>
      <w:r>
        <w:t>Integration med eksisterende instrumenter/synthesizere over MIDI.</w:t>
      </w:r>
    </w:p>
    <w:p w:rsidR="00B31865" w:rsidRDefault="00B31865" w:rsidP="00B31865">
      <w:pPr>
        <w:pStyle w:val="Listeafsnit"/>
        <w:numPr>
          <w:ilvl w:val="0"/>
          <w:numId w:val="28"/>
        </w:numPr>
      </w:pPr>
      <w:r>
        <w:t>System presets med let adgang, så systemets indstillinger kan skifte momentant, for at lette systemets brug i et live-set med flere på hinanden følgende sange med forskellige lyde.</w:t>
      </w:r>
    </w:p>
    <w:p w:rsidR="00B31865" w:rsidRDefault="00B31865" w:rsidP="00B31865">
      <w:pPr>
        <w:pStyle w:val="Listeafsnit"/>
        <w:numPr>
          <w:ilvl w:val="0"/>
          <w:numId w:val="28"/>
        </w:numPr>
      </w:pPr>
      <w:r>
        <w:t>Intern samplebank med justerbare lyde (sekundært ønske).</w:t>
      </w:r>
    </w:p>
    <w:p w:rsidR="00B31865" w:rsidRPr="00F670B6" w:rsidRDefault="00B31865" w:rsidP="00B31865">
      <w:r>
        <w:t>Kundeundersøgelsen udmunder sig i kravspecifikationens afsnit ”Krav til Mapping Scheme” på s. 20 i projektdokumentatioen. (REFERENCE TJEK)</w:t>
      </w:r>
      <w:r>
        <w:br w:type="page"/>
      </w:r>
    </w:p>
    <w:p w:rsidR="00B31865" w:rsidRDefault="00B31865" w:rsidP="00B31865">
      <w:pPr>
        <w:pStyle w:val="Overskrift1"/>
      </w:pPr>
      <w:bookmarkStart w:id="37" w:name="_Toc406339677"/>
      <w:r>
        <w:lastRenderedPageBreak/>
        <w:t>Systemarkitektur</w:t>
      </w:r>
      <w:bookmarkEnd w:id="37"/>
    </w:p>
    <w:p w:rsidR="00B31865" w:rsidRDefault="00B31865" w:rsidP="00B31865">
      <w:pPr>
        <w:pStyle w:val="Overskrift2"/>
      </w:pPr>
      <w:bookmarkStart w:id="38" w:name="_Toc405203430"/>
      <w:bookmarkStart w:id="39" w:name="_Toc406339678"/>
      <w:r>
        <w:t>Overordnet arkitektur</w:t>
      </w:r>
      <w:bookmarkEnd w:id="38"/>
      <w:bookmarkEnd w:id="39"/>
    </w:p>
    <w:p w:rsidR="00B31865" w:rsidRDefault="00B31865" w:rsidP="00B31865">
      <w:r>
        <w:t>Den overordnede systemarkitektur ses på nedenstående domænemodel. Denne model giver et godt overblik over det samlede system og hvordan det agere med hinanden.</w:t>
      </w:r>
    </w:p>
    <w:p w:rsidR="00B31865" w:rsidRDefault="00B31865" w:rsidP="00B31865">
      <w:pPr>
        <w:keepNext/>
      </w:pPr>
      <w:r>
        <w:object w:dxaOrig="10110" w:dyaOrig="7860">
          <v:shape id="_x0000_i1025" type="#_x0000_t75" style="width:481.5pt;height:375pt" o:ole="">
            <v:imagedata r:id="rId15" o:title=""/>
          </v:shape>
          <o:OLEObject Type="Embed" ProgID="Visio.Drawing.15" ShapeID="_x0000_i1025" DrawAspect="Content" ObjectID="_1480151737" r:id="rId16"/>
        </w:object>
      </w:r>
    </w:p>
    <w:p w:rsidR="00B31865" w:rsidRDefault="00B31865" w:rsidP="00B31865">
      <w:pPr>
        <w:pStyle w:val="Billedtekst"/>
      </w:pPr>
      <w:r>
        <w:t xml:space="preserve">Figur </w:t>
      </w:r>
      <w:r w:rsidR="00F72A11">
        <w:fldChar w:fldCharType="begin"/>
      </w:r>
      <w:r w:rsidR="00F72A11">
        <w:instrText xml:space="preserve"> SEQ Figur \* ARABIC </w:instrText>
      </w:r>
      <w:r w:rsidR="00F72A11">
        <w:fldChar w:fldCharType="separate"/>
      </w:r>
      <w:r>
        <w:rPr>
          <w:noProof/>
        </w:rPr>
        <w:t>5</w:t>
      </w:r>
      <w:r w:rsidR="00F72A11">
        <w:rPr>
          <w:noProof/>
        </w:rPr>
        <w:fldChar w:fldCharType="end"/>
      </w:r>
    </w:p>
    <w:p w:rsidR="00B31865" w:rsidRDefault="00B31865" w:rsidP="00B31865">
      <w:r>
        <w:t>Systemet består bland andet af vores to ”hovedenheder” Body (PSoC4)(REFERENCE) og Rock (Raspberry Pi)(REFERENCE), disse to enheder er vores arbejdsmaskiner i systemet. Body modtagere data input fra vores sensorer, pakker dette og sender det via sit bluetooth-modul(REFERENCE) til Rock enhedens bluetooth-modul(REFERENCE). Rock udpakker så denne data og omdanner denne til et lydoutput. (MIDI/ALSA beksrivelse?????????????????????)(REFERENCE)</w:t>
      </w:r>
    </w:p>
    <w:p w:rsidR="00B31865" w:rsidRDefault="00B31865" w:rsidP="00B31865">
      <w:r>
        <w:t>Brugeren har muligheden for at opsætte diverse konfigurationer via den grafiske brugeroverflade (GUI)(REFERENCE) på Rock enheden. På denne måde kan der konfigureres hvordan Rock enheden skal håndtere de data input den modtager.</w:t>
      </w:r>
    </w:p>
    <w:p w:rsidR="00B31865" w:rsidRDefault="00B31865" w:rsidP="00B31865"/>
    <w:p w:rsidR="00B31865" w:rsidRPr="00405EAD" w:rsidRDefault="00B31865" w:rsidP="00B31865"/>
    <w:p w:rsidR="00B31865" w:rsidRDefault="00B31865" w:rsidP="00B31865">
      <w:pPr>
        <w:pStyle w:val="Overskrift1"/>
      </w:pPr>
      <w:bookmarkStart w:id="40" w:name="_Toc406339679"/>
      <w:r>
        <w:lastRenderedPageBreak/>
        <w:t>Design, implementering og test af HW</w:t>
      </w:r>
      <w:bookmarkEnd w:id="40"/>
    </w:p>
    <w:p w:rsidR="00B31865" w:rsidRDefault="00B31865" w:rsidP="00B31865">
      <w:r>
        <w:t xml:space="preserve">I det følgende beskrives det detaljerede hardwaredesign for projektet. Det detaljerede design tager udgangspunkt i kravsspecifikationen og systemarkitekturen. Designprocessen samt hvilke overvejeler og valg der er taget vil ligeledes blive beskrevet i dette afsnit. </w:t>
      </w:r>
    </w:p>
    <w:p w:rsidR="00B31865" w:rsidRDefault="00B31865" w:rsidP="00B31865">
      <w:pPr>
        <w:pStyle w:val="Overskrift2"/>
      </w:pPr>
      <w:bookmarkStart w:id="41" w:name="_Toc406339680"/>
      <w:r>
        <w:t>Indledende designovervejelser</w:t>
      </w:r>
      <w:bookmarkEnd w:id="41"/>
    </w:p>
    <w:p w:rsidR="00B31865" w:rsidRDefault="00B31865" w:rsidP="00B31865">
      <w:r>
        <w:t>I domain model BodyRock3000(REFERENCE TIL DOKUMENTATION), ses hvilke blokke det samlede system består af og hvilken funktionalitet de skal udfylde.</w:t>
      </w:r>
    </w:p>
    <w:p w:rsidR="00B31865" w:rsidRDefault="00B31865" w:rsidP="00B31865">
      <w:r>
        <w:t xml:space="preserve">Systemet kan nedbrydes til to hardwareblokke en Body blok og en sensor blok.  </w:t>
      </w:r>
    </w:p>
    <w:p w:rsidR="00B31865" w:rsidRDefault="00B31865" w:rsidP="00B31865">
      <w:r>
        <w:t>Body blokken kan nedbrydes til følgende:</w:t>
      </w:r>
    </w:p>
    <w:p w:rsidR="00B31865" w:rsidRDefault="00B31865" w:rsidP="00B31865">
      <w:pPr>
        <w:keepNext/>
      </w:pPr>
      <w:r>
        <w:object w:dxaOrig="8580" w:dyaOrig="3408">
          <v:shape id="_x0000_i1026" type="#_x0000_t75" style="width:430.5pt;height:170.25pt" o:ole="">
            <v:imagedata r:id="rId17" o:title=""/>
          </v:shape>
          <o:OLEObject Type="Embed" ProgID="Visio.Drawing.15" ShapeID="_x0000_i1026" DrawAspect="Content" ObjectID="_1480151738" r:id="rId18"/>
        </w:object>
      </w:r>
    </w:p>
    <w:p w:rsidR="00B31865" w:rsidRDefault="00B31865" w:rsidP="00B31865">
      <w:pPr>
        <w:pStyle w:val="Billedtekst"/>
      </w:pPr>
      <w:r>
        <w:t xml:space="preserve">Figur </w:t>
      </w:r>
      <w:r w:rsidR="00F72A11">
        <w:fldChar w:fldCharType="begin"/>
      </w:r>
      <w:r w:rsidR="00F72A11">
        <w:instrText xml:space="preserve"> SEQ Figur \* ARABIC </w:instrText>
      </w:r>
      <w:r w:rsidR="00F72A11">
        <w:fldChar w:fldCharType="separate"/>
      </w:r>
      <w:r>
        <w:rPr>
          <w:noProof/>
        </w:rPr>
        <w:t>6</w:t>
      </w:r>
      <w:r w:rsidR="00F72A11">
        <w:rPr>
          <w:noProof/>
        </w:rPr>
        <w:fldChar w:fldCharType="end"/>
      </w:r>
      <w:r>
        <w:t>: BDD for body</w:t>
      </w:r>
    </w:p>
    <w:p w:rsidR="00B31865" w:rsidRDefault="00B31865" w:rsidP="00B31865">
      <w:r>
        <w:rPr>
          <w:b/>
        </w:rPr>
        <w:t xml:space="preserve">Body </w:t>
      </w:r>
      <w:r>
        <w:t>består af hardwareblokkene: Spændingsforsyning, Bluetooth-modul og Presetknapper. For yderlige beskrivelse af blokkene henvises til projektdokumentationen(REFERENCE TIL DOKUMENTATION).</w:t>
      </w:r>
    </w:p>
    <w:p w:rsidR="00B31865" w:rsidRDefault="00B31865" w:rsidP="00B31865">
      <w:pPr>
        <w:pStyle w:val="Overskrift2"/>
      </w:pPr>
      <w:bookmarkStart w:id="42" w:name="_Toc406339681"/>
      <w:r>
        <w:t>Overvejelser omkring sensorer</w:t>
      </w:r>
      <w:bookmarkEnd w:id="42"/>
      <w:r>
        <w:t xml:space="preserve"> </w:t>
      </w:r>
    </w:p>
    <w:p w:rsidR="00B31865" w:rsidRDefault="00B31865" w:rsidP="00B31865">
      <w:r>
        <w:t xml:space="preserve">I projektformuleringen(REFERENCE TIL DOKUMENTATION) blev det fastlagt, at det endelige produkt skulle kunne opsamle data fra bevægelser herunder, accelerationer, tilt, afstande og taktil tryk. </w:t>
      </w:r>
    </w:p>
    <w:p w:rsidR="00B31865" w:rsidRDefault="00B31865" w:rsidP="00B31865">
      <w:r>
        <w:t>Ud fra ovenstående blev det besluttet, at følgende sensortyper skulle anvendes:</w:t>
      </w:r>
    </w:p>
    <w:p w:rsidR="00B31865" w:rsidRDefault="00B31865" w:rsidP="00B31865">
      <w:pPr>
        <w:pStyle w:val="Listeafsnit"/>
        <w:numPr>
          <w:ilvl w:val="0"/>
          <w:numId w:val="27"/>
        </w:numPr>
      </w:pPr>
      <w:r>
        <w:t>Accelerometer</w:t>
      </w:r>
    </w:p>
    <w:p w:rsidR="00B31865" w:rsidRDefault="00B31865" w:rsidP="00B31865">
      <w:pPr>
        <w:pStyle w:val="Listeafsnit"/>
        <w:numPr>
          <w:ilvl w:val="0"/>
          <w:numId w:val="27"/>
        </w:numPr>
      </w:pPr>
      <w:r>
        <w:t>Gyroskop</w:t>
      </w:r>
    </w:p>
    <w:p w:rsidR="00B31865" w:rsidRDefault="00B31865" w:rsidP="00B31865">
      <w:pPr>
        <w:pStyle w:val="Listeafsnit"/>
        <w:numPr>
          <w:ilvl w:val="0"/>
          <w:numId w:val="27"/>
        </w:numPr>
      </w:pPr>
      <w:r>
        <w:t>Proximity sensor</w:t>
      </w:r>
    </w:p>
    <w:p w:rsidR="00B31865" w:rsidRDefault="00B31865" w:rsidP="00B31865">
      <w:pPr>
        <w:pStyle w:val="Listeafsnit"/>
        <w:numPr>
          <w:ilvl w:val="0"/>
          <w:numId w:val="27"/>
        </w:numPr>
      </w:pPr>
      <w:r>
        <w:t>Tryksensor</w:t>
      </w:r>
    </w:p>
    <w:p w:rsidR="00B31865" w:rsidRPr="001B7D84" w:rsidRDefault="00B31865" w:rsidP="00B31865">
      <w:pPr>
        <w:pStyle w:val="Overskrift2"/>
      </w:pPr>
      <w:bookmarkStart w:id="43" w:name="_Toc406339682"/>
      <w:r w:rsidRPr="001B7D84">
        <w:t>Sensorer</w:t>
      </w:r>
      <w:bookmarkEnd w:id="43"/>
    </w:p>
    <w:p w:rsidR="00B31865" w:rsidRDefault="00B31865" w:rsidP="00B31865">
      <w:r>
        <w:t xml:space="preserve">Da alle sensorer kobles til I²C-bussen gennem et 4-polet RJ11-stik, kan et generisk IBD for en sensorenhed tegnes. </w:t>
      </w:r>
    </w:p>
    <w:p w:rsidR="00B31865" w:rsidRDefault="00F72A11" w:rsidP="00B31865">
      <w:r>
        <w:rPr>
          <w:noProof/>
          <w:lang w:eastAsia="da-DK"/>
        </w:rPr>
        <w:object w:dxaOrig="1440" w:dyaOrig="1440">
          <v:shape id="_x0000_s1029" type="#_x0000_t75" style="position:absolute;margin-left:-4.95pt;margin-top:.3pt;width:231pt;height:138pt;z-index:251663360" wrapcoords="351 117 351 9509 70 10213 70 11387 351 11387 0 13265 281 15143 70 15496 70 16552 351 17022 70 18196 0 18783 351 20778 351 21365 21319 21365 21319 20778 21600 18783 21530 15496 21319 15143 21600 13265 21319 117 351 117">
            <v:imagedata r:id="rId19" o:title="" cropleft="5767f" cropright="5942f"/>
            <w10:wrap type="square"/>
          </v:shape>
          <o:OLEObject Type="Embed" ProgID="Visio.Drawing.15" ShapeID="_x0000_s1029" DrawAspect="Content" ObjectID="_1480151743" r:id="rId20"/>
        </w:object>
      </w:r>
      <w:r w:rsidR="00B31865">
        <w:t xml:space="preserve">Af </w:t>
      </w:r>
      <w:r w:rsidR="00B31865" w:rsidRPr="003A46FA">
        <w:rPr>
          <w:b/>
          <w:color w:val="1F497D" w:themeColor="text2"/>
        </w:rPr>
        <w:t xml:space="preserve">figur XX </w:t>
      </w:r>
      <w:r w:rsidR="00B31865">
        <w:t xml:space="preserve">fremgår det at alle sensorenheder er koblet til den eksterne 3.3V spændingsforsyning med tilhørende GND, via to af polerne fra RJ11 stikket. </w:t>
      </w:r>
      <w:r w:rsidR="00B31865">
        <w:lastRenderedPageBreak/>
        <w:t xml:space="preserve">Herudover er sensorerne koblet til henholdsvis SCL og SDA. </w:t>
      </w:r>
    </w:p>
    <w:p w:rsidR="00B31865" w:rsidRDefault="00B31865" w:rsidP="00B31865">
      <w:r>
        <w:t xml:space="preserve">Det ses ligeledes heraf at sensorenheden er koblet til I²C to steder, hvilket giver mulighed for at serieforbinde flere sensorer. </w:t>
      </w:r>
    </w:p>
    <w:p w:rsidR="00B31865" w:rsidRPr="001B7D84" w:rsidRDefault="00F72A11" w:rsidP="00B31865">
      <w:r>
        <w:rPr>
          <w:noProof/>
          <w:lang w:eastAsia="da-DK"/>
        </w:rPr>
        <w:pict>
          <v:shape id="Tekstfelt 12" o:spid="_x0000_s1026" type="#_x0000_t202" style="position:absolute;margin-left:4.8pt;margin-top:12.75pt;width:251.95pt;height:20.35pt;z-index:-251656192;visibility:visible;mso-position-horizontal-relative:margin" wrapcoords="-64 0 -64 20800 21600 20800 21600 0 -6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" stroked="f">
            <v:textbox style="mso-fit-shape-to-text:t" inset="0,0,0,0">
              <w:txbxContent>
                <w:p w:rsidR="004047D2" w:rsidRPr="00BE6129" w:rsidRDefault="004047D2" w:rsidP="00B31865">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Pr>
                      <w:b/>
                      <w:noProof/>
                    </w:rPr>
                    <w:t>7</w:t>
                  </w:r>
                  <w:r w:rsidRPr="003A46FA">
                    <w:rPr>
                      <w:b/>
                      <w:noProof/>
                    </w:rPr>
                    <w:fldChar w:fldCharType="end"/>
                  </w:r>
                  <w:r>
                    <w:t xml:space="preserve"> IBD for generisk sensorenhed</w:t>
                  </w:r>
                </w:p>
              </w:txbxContent>
            </v:textbox>
            <w10:wrap type="tight" anchorx="margin"/>
          </v:shape>
        </w:pict>
      </w:r>
    </w:p>
    <w:p w:rsidR="00B31865" w:rsidRDefault="00B31865" w:rsidP="00B31865"/>
    <w:p w:rsidR="00B31865" w:rsidRPr="00955965" w:rsidRDefault="00B31865" w:rsidP="00B31865">
      <w:r>
        <w:t>I det følgende afsnit beskrives de forskellige sensorenheder. Kun accelerometeret er fuldt beskrevet. For fuld beskrivelse af de øvrige sensorer, henvises til projektdokumentationen (REFERENCE TIL DOKUMENTATION).</w:t>
      </w:r>
    </w:p>
    <w:p w:rsidR="00B31865" w:rsidRPr="00106F5F" w:rsidRDefault="00B31865" w:rsidP="00B31865">
      <w:pPr>
        <w:pStyle w:val="Overskrift3"/>
      </w:pPr>
      <w:bookmarkStart w:id="44" w:name="_Toc406339683"/>
      <w:r w:rsidRPr="00106F5F">
        <w:t>Accelerometer</w:t>
      </w:r>
      <w:bookmarkEnd w:id="44"/>
      <w:r w:rsidRPr="00106F5F">
        <w:t xml:space="preserve"> </w:t>
      </w:r>
    </w:p>
    <w:p w:rsidR="00B31865" w:rsidRDefault="00B31865" w:rsidP="00B31865">
      <w:pPr>
        <w:rPr>
          <w:rFonts w:eastAsiaTheme="minorEastAsia"/>
        </w:rPr>
      </w:pPr>
      <w:r>
        <w:t xml:space="preserve">Sensoren som benyttes i dette projekt, er et 3-akset accelerometer af typen </w:t>
      </w:r>
      <w:r>
        <w:rPr>
          <w:b/>
        </w:rPr>
        <w:t>ADXL345</w:t>
      </w:r>
      <w:r w:rsidRPr="004B2CED">
        <w:rPr>
          <w:rStyle w:val="Fodnotehenvisning"/>
        </w:rPr>
        <w:footnoteReference w:id="14"/>
      </w:r>
      <w:r>
        <w:t xml:space="preserve">. Denne model er </w:t>
      </w:r>
      <w:r w:rsidRPr="004B2CED">
        <w:rPr>
          <w:i/>
        </w:rPr>
        <w:t>ultralow power</w:t>
      </w:r>
      <w:r>
        <w:t>, den kan gå så lavt som til</w:t>
      </w:r>
      <w:r w:rsidRPr="004B2CED">
        <w:t xml:space="preserve"> </w:t>
      </w:r>
      <m:oMath>
        <m:r>
          <m:rPr>
            <m:sty m:val="p"/>
          </m:rPr>
          <w:rPr>
            <w:rFonts w:ascii="Cambria Math" w:hAnsi="Cambria Math"/>
          </w:rPr>
          <m:t>23μA</m:t>
        </m:r>
      </m:oMath>
      <w:r>
        <w:rPr>
          <w:rFonts w:eastAsiaTheme="minorEastAsia"/>
        </w:rPr>
        <w:t xml:space="preserve"> i </w:t>
      </w:r>
      <w:r w:rsidRPr="00EE505A">
        <w:rPr>
          <w:rFonts w:eastAsiaTheme="minorEastAsia"/>
          <w:i/>
        </w:rPr>
        <w:t>measur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w:t>
      </w:r>
      <w:r>
        <w:rPr>
          <w:rStyle w:val="Fodnotehenvisning"/>
          <w:rFonts w:eastAsiaTheme="minorEastAsia"/>
        </w:rPr>
        <w:footnoteReference w:id="15"/>
      </w:r>
      <w:r>
        <w:rPr>
          <w:rFonts w:eastAsiaTheme="minorEastAsia"/>
        </w:rPr>
        <w:t>. ADXL345 understøtter i forvejen I²C</w:t>
      </w:r>
      <w:r>
        <w:rPr>
          <w:rStyle w:val="Fodnotehenvisning"/>
          <w:rFonts w:eastAsiaTheme="minorEastAsia"/>
        </w:rPr>
        <w:footnoteReference w:id="16"/>
      </w:r>
      <w:r>
        <w:rPr>
          <w:rFonts w:eastAsiaTheme="minorEastAsia"/>
        </w:rPr>
        <w:t>,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Det fremgår desuden af databladet at ADXL345 opererer ved 2V til 3.6V, hvilket passer til den benyttede spændingsforsyning som leverer 3.3V</w:t>
      </w:r>
      <w:r>
        <w:rPr>
          <w:rStyle w:val="Fodnotehenvisning"/>
          <w:rFonts w:eastAsiaTheme="minorEastAsia"/>
        </w:rPr>
        <w:footnoteReference w:id="17"/>
      </w:r>
      <w:r>
        <w:rPr>
          <w:rFonts w:eastAsiaTheme="minorEastAsia"/>
        </w:rPr>
        <w:t xml:space="preserve">.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Pr="004B2CED">
        <w:rPr>
          <w:b/>
        </w:rPr>
        <w:t>ALT ADDRESS</w:t>
      </w:r>
      <w:r>
        <w:rPr>
          <w:rStyle w:val="Fodnotehenvisning"/>
        </w:rPr>
        <w:footnoteReference w:id="18"/>
      </w:r>
      <w:r>
        <w:t xml:space="preserve">, som bruges til at styre ADXL345’s to forskellige I²C-adresser.  </w:t>
      </w:r>
    </w:p>
    <w:tbl>
      <w:tblPr>
        <w:tblStyle w:val="Tabel-Gitter"/>
        <w:tblW w:w="0" w:type="auto"/>
        <w:tblInd w:w="1336" w:type="dxa"/>
        <w:tblLook w:val="04A0" w:firstRow="1" w:lastRow="0" w:firstColumn="1" w:lastColumn="0" w:noHBand="0" w:noVBand="1"/>
      </w:tblPr>
      <w:tblGrid>
        <w:gridCol w:w="1838"/>
        <w:gridCol w:w="2126"/>
      </w:tblGrid>
      <w:tr w:rsidR="00B31865" w:rsidTr="004047D2">
        <w:tc>
          <w:tcPr>
            <w:tcW w:w="1838" w:type="dxa"/>
          </w:tcPr>
          <w:p w:rsidR="00B31865" w:rsidRPr="00D3129C" w:rsidRDefault="00B31865" w:rsidP="004047D2">
            <w:pPr>
              <w:rPr>
                <w:b/>
              </w:rPr>
            </w:pPr>
            <w:r>
              <w:rPr>
                <w:b/>
              </w:rPr>
              <w:t>I²C adresse (hex)</w:t>
            </w:r>
          </w:p>
        </w:tc>
        <w:tc>
          <w:tcPr>
            <w:tcW w:w="2126" w:type="dxa"/>
          </w:tcPr>
          <w:p w:rsidR="00B31865" w:rsidRPr="00D3129C" w:rsidRDefault="00B31865" w:rsidP="004047D2">
            <w:pPr>
              <w:rPr>
                <w:b/>
              </w:rPr>
            </w:pPr>
            <w:r>
              <w:rPr>
                <w:b/>
              </w:rPr>
              <w:t xml:space="preserve">ALT ADDRESS PIN </w:t>
            </w:r>
          </w:p>
        </w:tc>
      </w:tr>
      <w:tr w:rsidR="00B31865" w:rsidTr="004047D2">
        <w:tc>
          <w:tcPr>
            <w:tcW w:w="1838" w:type="dxa"/>
          </w:tcPr>
          <w:p w:rsidR="00B31865" w:rsidRDefault="00B31865" w:rsidP="004047D2">
            <w:r>
              <w:t>0x1D</w:t>
            </w:r>
          </w:p>
        </w:tc>
        <w:tc>
          <w:tcPr>
            <w:tcW w:w="2126" w:type="dxa"/>
          </w:tcPr>
          <w:p w:rsidR="00B31865" w:rsidRDefault="00B31865" w:rsidP="004047D2">
            <w:r>
              <w:t>Koblet til VCC</w:t>
            </w:r>
          </w:p>
        </w:tc>
      </w:tr>
      <w:tr w:rsidR="00B31865" w:rsidTr="004047D2">
        <w:tc>
          <w:tcPr>
            <w:tcW w:w="1838" w:type="dxa"/>
          </w:tcPr>
          <w:p w:rsidR="00B31865" w:rsidRDefault="00B31865" w:rsidP="004047D2">
            <w:r>
              <w:t>0x53</w:t>
            </w:r>
          </w:p>
        </w:tc>
        <w:tc>
          <w:tcPr>
            <w:tcW w:w="2126" w:type="dxa"/>
          </w:tcPr>
          <w:p w:rsidR="00B31865" w:rsidRDefault="00B31865" w:rsidP="004047D2">
            <w:pPr>
              <w:keepNext/>
            </w:pPr>
            <w:r>
              <w:t xml:space="preserve">Koblet til GND </w:t>
            </w:r>
          </w:p>
        </w:tc>
      </w:tr>
    </w:tbl>
    <w:p w:rsidR="00B31865" w:rsidRPr="00D3129C" w:rsidRDefault="00B31865" w:rsidP="00B31865">
      <w:pPr>
        <w:pStyle w:val="Billedtekst"/>
        <w:ind w:firstLine="1304"/>
      </w:pPr>
      <w:r w:rsidRPr="004B2CED">
        <w:rPr>
          <w:b/>
        </w:rPr>
        <w:t xml:space="preserve">Tabel </w:t>
      </w:r>
      <w:r w:rsidRPr="004B2CED">
        <w:rPr>
          <w:b/>
        </w:rPr>
        <w:fldChar w:fldCharType="begin"/>
      </w:r>
      <w:r w:rsidRPr="004B2CED">
        <w:rPr>
          <w:b/>
        </w:rPr>
        <w:instrText xml:space="preserve"> SEQ Tabel \* ARABIC </w:instrText>
      </w:r>
      <w:r w:rsidRPr="004B2CED">
        <w:rPr>
          <w:b/>
        </w:rPr>
        <w:fldChar w:fldCharType="separate"/>
      </w:r>
      <w:r>
        <w:rPr>
          <w:b/>
          <w:noProof/>
        </w:rPr>
        <w:t>2</w:t>
      </w:r>
      <w:r w:rsidRPr="004B2CED">
        <w:rPr>
          <w:b/>
        </w:rPr>
        <w:fldChar w:fldCharType="end"/>
      </w:r>
      <w:r>
        <w:t xml:space="preserve"> I²C adresser og kobling til ALT ADDRESS pin</w:t>
      </w:r>
    </w:p>
    <w:p w:rsidR="00B31865" w:rsidRDefault="00B31865" w:rsidP="00B31865">
      <w:r>
        <w:t xml:space="preserve">Ud fra denne viden benyttes en 1x3 Harwin pin med tilhørende jumper, således at brugeren hurtig og nemt kan skifte mellem de to alternative I²C adresser. </w:t>
      </w:r>
    </w:p>
    <w:p w:rsidR="00B31865" w:rsidRDefault="00B31865" w:rsidP="00B31865">
      <w:r>
        <w:t>For at se breakout board og forbindelser, henvises til projektdokumentationen (REFERENCE TIL DOKUMENTATION).</w:t>
      </w:r>
    </w:p>
    <w:p w:rsidR="00B31865" w:rsidRDefault="00B31865" w:rsidP="00B31865">
      <w:pPr>
        <w:pStyle w:val="Overskrift3"/>
      </w:pPr>
      <w:bookmarkStart w:id="45" w:name="_Toc406339684"/>
      <w:r>
        <w:t>Gyroskop</w:t>
      </w:r>
      <w:bookmarkEnd w:id="45"/>
    </w:p>
    <w:p w:rsidR="00B31865" w:rsidRDefault="00B31865" w:rsidP="00B31865">
      <w:r>
        <w:t xml:space="preserve">Gyroskopet har til formål at generere data på baggrund af </w:t>
      </w:r>
      <w:r w:rsidRPr="00FB4232">
        <w:rPr>
          <w:i/>
        </w:rPr>
        <w:t>tilt</w:t>
      </w:r>
      <w:r>
        <w:t>. For fuld beskrivelse af gyroskopets design og implementering, henvises til projektdokumentationen (REFERENCE TIL DOKUMENTATION).</w:t>
      </w:r>
    </w:p>
    <w:p w:rsidR="00B31865" w:rsidRDefault="00B31865" w:rsidP="00B31865">
      <w:pPr>
        <w:pStyle w:val="Overskrift3"/>
      </w:pPr>
      <w:bookmarkStart w:id="46" w:name="_Toc406339685"/>
      <w:r>
        <w:lastRenderedPageBreak/>
        <w:t>Proximity sensor</w:t>
      </w:r>
      <w:bookmarkEnd w:id="46"/>
    </w:p>
    <w:p w:rsidR="00B31865" w:rsidRDefault="00B31865" w:rsidP="00B31865">
      <w:r>
        <w:t>Proximity-sensoren har til formål at generere data på baggrund af afstand. For fuld beskrivelse af proximity-sensorens design og implementering, henvises til projektdokumentationen (REFERENCE TIL DOKUMENTATION).</w:t>
      </w:r>
    </w:p>
    <w:p w:rsidR="00B31865" w:rsidRDefault="00B31865" w:rsidP="00B31865">
      <w:pPr>
        <w:pStyle w:val="Overskrift3"/>
      </w:pPr>
      <w:bookmarkStart w:id="47" w:name="_Toc406339686"/>
      <w:r>
        <w:t>Tryksensor</w:t>
      </w:r>
      <w:bookmarkEnd w:id="47"/>
    </w:p>
    <w:p w:rsidR="00B31865" w:rsidRPr="005F4A9F" w:rsidRDefault="00B31865" w:rsidP="00B31865">
      <w:r>
        <w:t>Tryksensoren har til formål at generere data på baggrund af taktilt tryk. For fuld beskrivelse af tryksensorens design og implementering henvises til projektdokumentationen (REFERENCE TIL DOKUMENTATION).</w:t>
      </w:r>
    </w:p>
    <w:p w:rsidR="00B31865" w:rsidRPr="000E62CD" w:rsidRDefault="00B31865" w:rsidP="00B31865">
      <w:pPr>
        <w:pStyle w:val="Overskrift3"/>
      </w:pPr>
      <w:bookmarkStart w:id="48" w:name="_Toc406339687"/>
      <w:r w:rsidRPr="000E62CD">
        <w:t>I²C-bus</w:t>
      </w:r>
      <w:bookmarkEnd w:id="48"/>
    </w:p>
    <w:p w:rsidR="00B31865" w:rsidRPr="000E62CD" w:rsidRDefault="00B31865" w:rsidP="00B31865"/>
    <w:p w:rsidR="00B31865" w:rsidRDefault="00B31865" w:rsidP="00B31865">
      <w:pPr>
        <w:pStyle w:val="Overskrift3"/>
      </w:pPr>
      <w:bookmarkStart w:id="49" w:name="_Toc406339688"/>
      <w:r>
        <w:t>Trådløs kommunikation</w:t>
      </w:r>
      <w:bookmarkEnd w:id="49"/>
    </w:p>
    <w:p w:rsidR="00B31865" w:rsidRDefault="00B31865" w:rsidP="00B31865">
      <w:pPr>
        <w:pStyle w:val="Overskrift4"/>
      </w:pPr>
      <w:r>
        <w:t>Body – Trådløs modul</w:t>
      </w:r>
    </w:p>
    <w:p w:rsidR="00B31865" w:rsidRDefault="00B31865" w:rsidP="00B31865">
      <w:r>
        <w:t>Afsendingen af sensordata fra Body til Rock sker via Bluetooth-modulet HC-05. Modulet er indstillet ved hjælp af AT kommandoer til en baud rate på 115200, 8 data bit, 1 stopbit, ingen paritet samt Slave mode. Modulet er koblet til Body Shield og har igennem dette TXD-pin koblet til P0[4] RXD og RXD-pin koblet til P0[5] TXD. Body Shield forsyner også HC-05 med 3.3V DC og GND. For yderligere forklaring se Projekt dokumentation(REFERENCE til Montering af HC-05)</w:t>
      </w:r>
    </w:p>
    <w:p w:rsidR="00B31865" w:rsidRDefault="00B31865" w:rsidP="00B31865">
      <w:pPr>
        <w:pStyle w:val="Overskrift4"/>
      </w:pPr>
      <w:r>
        <w:t>Rock – Trådløs modul</w:t>
      </w:r>
    </w:p>
    <w:p w:rsidR="00B31865" w:rsidRDefault="00B31865" w:rsidP="00B31865">
      <w:r>
        <w:t xml:space="preserve">Modtagelsen af sensordata på Rock fra Body behandles af Bluetooth-modulet RN-42. Modulet er indstillet vha. Command mode (REFERENCE til datablad </w:t>
      </w:r>
      <w:r w:rsidRPr="00E35A5A">
        <w:t>bluetooth_cr_UG-v1.0r (RN 42)</w:t>
      </w:r>
      <w:r>
        <w:t xml:space="preserve"> s. 16) til en baud rate på 115200, 8 data bit, 1 stopbit, ingen paritet samt Master Mode 4, Auto-Connet DTR Mode. Dette mode gør at RN-42 afsætter 6 bytes hukommelse til at gemme en MAC-adresse i. Ved at fører JP3(GPIO6) på Pmod BT2 høj vil modulet forsøge at auto-genetablere til denne MAC—adresse. Modulet er derfor programmeret med HC-05s(Bodys Bluetooth-moduls) adresse. Modulet er forbundet til Rock(Raspberry Pi B+) på følgende vis:</w:t>
      </w:r>
    </w:p>
    <w:tbl>
      <w:tblPr>
        <w:tblStyle w:val="Tabel-Gitter"/>
        <w:tblW w:w="0" w:type="auto"/>
        <w:tblLook w:val="04A0" w:firstRow="1" w:lastRow="0" w:firstColumn="1" w:lastColumn="0" w:noHBand="0" w:noVBand="1"/>
      </w:tblPr>
      <w:tblGrid>
        <w:gridCol w:w="4889"/>
        <w:gridCol w:w="4889"/>
      </w:tblGrid>
      <w:tr w:rsidR="00B31865" w:rsidRPr="008B7D0F"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RN-42 Pins</w:t>
            </w:r>
          </w:p>
          <w:p w:rsidR="00B31865" w:rsidRPr="005C5060" w:rsidRDefault="00B31865" w:rsidP="004047D2">
            <w:pPr>
              <w:rPr>
                <w:rFonts w:asciiTheme="minorHAnsi" w:hAnsiTheme="minorHAnsi"/>
                <w:sz w:val="22"/>
                <w:szCs w:val="22"/>
              </w:rPr>
            </w:pPr>
            <w:r w:rsidRPr="005C5060">
              <w:rPr>
                <w:rFonts w:asciiTheme="minorHAnsi" w:hAnsiTheme="minorHAnsi"/>
                <w:sz w:val="22"/>
                <w:szCs w:val="22"/>
              </w:rPr>
              <w:t>(REFERENCE)</w:t>
            </w:r>
          </w:p>
        </w:tc>
        <w:tc>
          <w:tcPr>
            <w:tcW w:w="4889" w:type="dxa"/>
          </w:tcPr>
          <w:p w:rsidR="00B31865" w:rsidRPr="005C5060" w:rsidRDefault="00B31865" w:rsidP="004047D2">
            <w:pPr>
              <w:rPr>
                <w:rFonts w:asciiTheme="minorHAnsi" w:hAnsiTheme="minorHAnsi"/>
                <w:sz w:val="22"/>
                <w:szCs w:val="22"/>
                <w:lang w:val="en-US"/>
              </w:rPr>
            </w:pPr>
            <w:r w:rsidRPr="005C5060">
              <w:rPr>
                <w:rFonts w:asciiTheme="minorHAnsi" w:hAnsiTheme="minorHAnsi"/>
                <w:sz w:val="22"/>
                <w:szCs w:val="22"/>
                <w:lang w:val="en-US"/>
              </w:rPr>
              <w:t>Raspberry Pi B+ Pins (REFERENCE)</w:t>
            </w:r>
            <w:r w:rsidRPr="005C5060">
              <w:rPr>
                <w:rStyle w:val="Fodnotehenvisning"/>
                <w:rFonts w:asciiTheme="minorHAnsi" w:hAnsiTheme="minorHAnsi"/>
                <w:sz w:val="22"/>
                <w:szCs w:val="22"/>
              </w:rPr>
              <w:footnoteReference w:id="19"/>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6 VCC</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1 3.3v DC Power</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5 GND</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6 GND</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2 RXD</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8 GPIO14(TXD0)</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3 TXD</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10 GPIO15(RXD0)</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 xml:space="preserve">JP3 fungerer som re-connect </w:t>
            </w:r>
          </w:p>
        </w:tc>
        <w:tc>
          <w:tcPr>
            <w:tcW w:w="4889" w:type="dxa"/>
          </w:tcPr>
          <w:p w:rsidR="00B31865" w:rsidRPr="005C5060" w:rsidRDefault="00B31865" w:rsidP="004047D2">
            <w:pPr>
              <w:rPr>
                <w:rFonts w:asciiTheme="minorHAnsi" w:hAnsiTheme="minorHAnsi"/>
                <w:sz w:val="22"/>
                <w:szCs w:val="22"/>
              </w:rPr>
            </w:pPr>
          </w:p>
        </w:tc>
      </w:tr>
    </w:tbl>
    <w:p w:rsidR="00B31865" w:rsidRPr="008373A1" w:rsidRDefault="00B31865" w:rsidP="00B31865">
      <w:pPr>
        <w:rPr>
          <w:lang w:val="en-US"/>
        </w:rPr>
      </w:pPr>
    </w:p>
    <w:p w:rsidR="00B31865" w:rsidRPr="008373A1" w:rsidRDefault="00B31865" w:rsidP="00B31865">
      <w:pPr>
        <w:pStyle w:val="Overskrift2"/>
        <w:rPr>
          <w:lang w:val="en-US"/>
        </w:rPr>
      </w:pPr>
      <w:bookmarkStart w:id="50" w:name="_Toc406339689"/>
      <w:r w:rsidRPr="008373A1">
        <w:rPr>
          <w:lang w:val="en-US"/>
        </w:rPr>
        <w:t>PSoC shield</w:t>
      </w:r>
      <w:bookmarkEnd w:id="50"/>
    </w:p>
    <w:p w:rsidR="00B31865" w:rsidRPr="008373A1" w:rsidRDefault="00B31865" w:rsidP="00B31865">
      <w:pPr>
        <w:rPr>
          <w:rFonts w:asciiTheme="majorHAnsi" w:eastAsiaTheme="majorEastAsia" w:hAnsiTheme="majorHAnsi" w:cstheme="majorBidi"/>
          <w:color w:val="365F91" w:themeColor="accent1" w:themeShade="BF"/>
          <w:sz w:val="26"/>
          <w:szCs w:val="26"/>
          <w:lang w:val="en-US"/>
        </w:rPr>
      </w:pPr>
      <w:r w:rsidRPr="008373A1">
        <w:rPr>
          <w:lang w:val="en-US"/>
        </w:rPr>
        <w:br w:type="page"/>
      </w:r>
    </w:p>
    <w:p w:rsidR="00B31865" w:rsidRDefault="00B31865" w:rsidP="00B31865">
      <w:pPr>
        <w:pStyle w:val="Overskrift2"/>
      </w:pPr>
      <w:bookmarkStart w:id="51" w:name="_Toc406339690"/>
      <w:r>
        <w:lastRenderedPageBreak/>
        <w:t>Spændingsforsyning</w:t>
      </w:r>
      <w:bookmarkEnd w:id="51"/>
    </w:p>
    <w:p w:rsidR="00B31865" w:rsidRDefault="00B31865" w:rsidP="00B31865">
      <w:r>
        <w:t xml:space="preserve">Body-delen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52" w:name="_Toc406339691"/>
      <w:r>
        <w:t>Reguleringskreds</w:t>
      </w:r>
      <w:bookmarkEnd w:id="52"/>
    </w:p>
    <w:p w:rsidR="00B31865" w:rsidRPr="005A6E42" w:rsidRDefault="00B31865" w:rsidP="00B31865">
      <w:r>
        <w:t xml:space="preserve">Til reguleringskreds benyttes </w:t>
      </w:r>
      <w:r>
        <w:rPr>
          <w:b/>
        </w:rPr>
        <w:t xml:space="preserve">LM317 </w:t>
      </w:r>
      <w:r>
        <w:t xml:space="preserve">(REFERENCE). LM317 som er en 3-terminals, justerbar regulator med et </w:t>
      </w:r>
      <w:r w:rsidRPr="005A6E42">
        <w:rPr>
          <w:i/>
        </w:rPr>
        <w:t>output range</w:t>
      </w:r>
      <w:r>
        <w:t xml:space="preserve"> fra 1,2V til 25V.  En typisk opsætning fremgår af </w:t>
      </w:r>
      <w:r w:rsidRPr="005A6E42">
        <w:rPr>
          <w:b/>
          <w:color w:val="1F497D" w:themeColor="text2"/>
        </w:rPr>
        <w:t>figur XX</w:t>
      </w:r>
      <w:r>
        <w:t>.</w:t>
      </w:r>
    </w:p>
    <w:p w:rsidR="00B31865" w:rsidRDefault="00B31865" w:rsidP="00B31865">
      <w:pPr>
        <w:keepNext/>
        <w:ind w:firstLine="1304"/>
      </w:pPr>
      <w:r>
        <w:rPr>
          <w:noProof/>
          <w:lang w:eastAsia="da-DK"/>
        </w:rPr>
        <w:drawing>
          <wp:inline distT="0" distB="0" distL="0" distR="0">
            <wp:extent cx="3429000" cy="2333625"/>
            <wp:effectExtent l="0" t="0" r="0" b="9525"/>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inline>
        </w:drawing>
      </w:r>
    </w:p>
    <w:p w:rsidR="00B31865" w:rsidRDefault="00B31865" w:rsidP="00B31865">
      <w:pPr>
        <w:pStyle w:val="Billedtekst"/>
        <w:ind w:firstLine="1304"/>
      </w:pPr>
      <w:r w:rsidRPr="005A6E42">
        <w:rPr>
          <w:b/>
        </w:rPr>
        <w:t xml:space="preserve">Figur </w:t>
      </w:r>
      <w:r w:rsidRPr="005A6E42">
        <w:rPr>
          <w:b/>
        </w:rPr>
        <w:fldChar w:fldCharType="begin"/>
      </w:r>
      <w:r w:rsidRPr="005A6E42">
        <w:rPr>
          <w:b/>
        </w:rPr>
        <w:instrText xml:space="preserve"> SEQ Figur \* ARABIC </w:instrText>
      </w:r>
      <w:r w:rsidRPr="005A6E42">
        <w:rPr>
          <w:b/>
        </w:rPr>
        <w:fldChar w:fldCharType="separate"/>
      </w:r>
      <w:r>
        <w:rPr>
          <w:b/>
          <w:noProof/>
        </w:rPr>
        <w:t>8</w:t>
      </w:r>
      <w:r w:rsidRPr="005A6E42">
        <w:rPr>
          <w:b/>
          <w:noProof/>
        </w:rPr>
        <w:fldChar w:fldCharType="end"/>
      </w:r>
      <w:r>
        <w:t xml:space="preserve"> Typisk opsætning af LM317 (fra datablad LM317)</w: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B31865" w:rsidP="00B31865">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w:p>
    <w:p w:rsidR="00B31865" w:rsidRPr="00153E83" w:rsidRDefault="00B31865" w:rsidP="00B31865">
      <w:pPr>
        <w:rPr>
          <w:rFonts w:eastAsiaTheme="minorEastAsia"/>
        </w:rPr>
      </w:pPr>
      <w:r>
        <w:rPr>
          <w:rFonts w:eastAsiaTheme="minorEastAsia"/>
        </w:rPr>
        <w:t xml:space="preserve">Som det fremgår af ovenstående formel, 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 afhængig af inputtet, hvilket er en fordel, da man i så fald kan bruge batterier med forskellig spændingsstørrelser. Det gælder dog at indgangsspændingen som minimum skal være 1,5V større end den ønskede output-spænding (REFERENCE TIL DATABLAD).</w:t>
      </w:r>
    </w:p>
    <w:p w:rsidR="00B31865" w:rsidRDefault="00B31865" w:rsidP="00B31865">
      <w:pPr>
        <w:rPr>
          <w:rFonts w:eastAsiaTheme="minorEastAsia"/>
        </w:rPr>
      </w:pPr>
      <w:r>
        <w:rPr>
          <w:rFonts w:eastAsiaTheme="minorEastAsia"/>
        </w:rPr>
        <w:t>For beregning og simulering af reguleringskredsen, henvises til projektdokumentationen (REFERENCE TIL DOKUMENTATION).</w:t>
      </w:r>
    </w:p>
    <w:p w:rsidR="00B31865" w:rsidRDefault="00B31865" w:rsidP="00B31865">
      <w:pPr>
        <w:pStyle w:val="Overskrift3"/>
        <w:rPr>
          <w:rFonts w:eastAsiaTheme="minorEastAsia"/>
        </w:rPr>
      </w:pPr>
      <w:bookmarkStart w:id="53" w:name="_Toc406339692"/>
      <w:r>
        <w:rPr>
          <w:rFonts w:eastAsiaTheme="minorEastAsia"/>
        </w:rPr>
        <w:t>Batteri</w:t>
      </w:r>
      <w:bookmarkEnd w:id="53"/>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54" w:name="_Toc406339693"/>
      <w:r>
        <w:t xml:space="preserve">Design, implementering og test af </w:t>
      </w:r>
      <w:r w:rsidRPr="0002281D">
        <w:t>SW</w:t>
      </w:r>
      <w:bookmarkEnd w:id="54"/>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lastRenderedPageBreak/>
        <w:t>For uddybende beskrivelser af design og implementering af software, henvises til dokumentationen (REFERENCE)</w:t>
      </w:r>
    </w:p>
    <w:p w:rsidR="00B31865" w:rsidRDefault="00B31865" w:rsidP="00B31865">
      <w:r>
        <w:t>Identifikation af ønskede softwaredele:</w:t>
      </w:r>
    </w:p>
    <w:p w:rsidR="00B31865" w:rsidRDefault="00B31865" w:rsidP="00B31865">
      <w:r>
        <w:t>I prototypen af vores produkt er der kun implementeret vejen fra hovedmenuen og ned til oprettelse af en ny sensorkonfiguration</w:t>
      </w:r>
    </w:p>
    <w:p w:rsidR="00B31865" w:rsidRDefault="00B31865" w:rsidP="00B31865">
      <w:r w:rsidRPr="0003173F">
        <w:rPr>
          <w:b/>
        </w:rPr>
        <w:t>Grafisk brugeroverflade</w:t>
      </w:r>
      <w:r>
        <w:rPr>
          <w:b/>
        </w:rPr>
        <w:t xml:space="preserve"> (GUI) – Rock</w:t>
      </w:r>
      <w:r>
        <w:t>, bestående af grafisk platform med følgende afgrænset indhold:</w:t>
      </w:r>
    </w:p>
    <w:p w:rsidR="00B31865" w:rsidRDefault="00B31865" w:rsidP="00B31865">
      <w:pPr>
        <w:pStyle w:val="Listeafsnit"/>
        <w:numPr>
          <w:ilvl w:val="0"/>
          <w:numId w:val="17"/>
        </w:numPr>
      </w:pPr>
      <w:r>
        <w:t>Hovedmenu:</w:t>
      </w:r>
      <w:r>
        <w:tab/>
      </w:r>
      <w:r>
        <w:tab/>
        <w:t>Generelt overblik over de mulige konfigurationer</w:t>
      </w:r>
      <w:r>
        <w:br/>
        <w:t xml:space="preserve"> </w:t>
      </w:r>
      <w:r>
        <w:tab/>
      </w:r>
      <w:r>
        <w:tab/>
      </w:r>
      <w:r>
        <w:tab/>
        <w:t>Herunder: Sensorer, Presets og Lydpakker</w:t>
      </w:r>
    </w:p>
    <w:p w:rsidR="00B31865" w:rsidRDefault="00B31865" w:rsidP="00B31865">
      <w:pPr>
        <w:pStyle w:val="Listeafsnit"/>
        <w:numPr>
          <w:ilvl w:val="0"/>
          <w:numId w:val="17"/>
        </w:numPr>
      </w:pPr>
      <w:r>
        <w:t xml:space="preserve">Sensorer: </w:t>
      </w:r>
      <w:r>
        <w:tab/>
      </w:r>
      <w:r>
        <w:tab/>
        <w:t xml:space="preserve">Menuen for mulige konfigurationer af sensorer </w:t>
      </w:r>
      <w:r>
        <w:br/>
      </w:r>
      <w:r>
        <w:tab/>
      </w:r>
      <w:r>
        <w:tab/>
      </w:r>
      <w:r>
        <w:tab/>
        <w:t xml:space="preserve">Herunder: Ny sensorkonfiguration, Rediger sensorkonfiguration </w:t>
      </w:r>
      <w:r>
        <w:tab/>
      </w:r>
      <w:r>
        <w:tab/>
      </w:r>
      <w:r>
        <w:tab/>
        <w:t>og Slet sensorkonfiguration</w:t>
      </w:r>
    </w:p>
    <w:p w:rsidR="00B31865" w:rsidRDefault="00B31865" w:rsidP="00B31865">
      <w:pPr>
        <w:pStyle w:val="Listeafsnit"/>
        <w:numPr>
          <w:ilvl w:val="0"/>
          <w:numId w:val="17"/>
        </w:numPr>
      </w:pPr>
      <w:r>
        <w:t>Ny sensorkonfiguration:</w:t>
      </w:r>
      <w:r>
        <w:tab/>
        <w:t xml:space="preserve">Muligheden for at konfigurere indstillingerne for en ny </w:t>
      </w:r>
      <w:r>
        <w:tab/>
      </w:r>
      <w:r>
        <w:tab/>
      </w:r>
      <w:r>
        <w:tab/>
      </w:r>
      <w:r>
        <w:tab/>
        <w:t>sensorkonfiguration</w:t>
      </w:r>
    </w:p>
    <w:p w:rsidR="00B31865" w:rsidRDefault="00B31865" w:rsidP="00B31865">
      <w:pPr>
        <w:pStyle w:val="Listeafsnit"/>
        <w:numPr>
          <w:ilvl w:val="0"/>
          <w:numId w:val="17"/>
        </w:numPr>
      </w:pPr>
      <w:r>
        <w:t>messageHandler:</w:t>
      </w:r>
      <w:r>
        <w:tab/>
      </w:r>
      <w:r>
        <w:tab/>
        <w:t xml:space="preserve">Denne klasse håndtere beskederne mellem GUI klasserne og </w:t>
      </w:r>
      <w:r>
        <w:tab/>
      </w:r>
      <w:r>
        <w:tab/>
      </w:r>
      <w:r>
        <w:tab/>
        <w:t>Controller klassen</w:t>
      </w:r>
    </w:p>
    <w:p w:rsidR="00B31865" w:rsidRDefault="00B31865" w:rsidP="00B31865">
      <w:pPr>
        <w:rPr>
          <w:b/>
        </w:rPr>
      </w:pPr>
      <w:r>
        <w:rPr>
          <w:b/>
        </w:rPr>
        <w:t xml:space="preserve">Controller klassen – Rock,  </w:t>
      </w:r>
    </w:p>
    <w:p w:rsidR="00B31865" w:rsidRPr="00321AFA" w:rsidRDefault="00B31865" w:rsidP="00B31865">
      <w:r>
        <w:t>kontrollerer trådkommunikation for systemet, fungere som bindeled mellem GUI’s messageHandler og Datastorage.</w:t>
      </w:r>
    </w:p>
    <w:p w:rsidR="00B31865" w:rsidRPr="000E62CD" w:rsidRDefault="00B31865" w:rsidP="00B31865">
      <w:pPr>
        <w:pStyle w:val="Overskrift2"/>
      </w:pPr>
      <w:bookmarkStart w:id="55" w:name="_Toc406339694"/>
      <w:r w:rsidRPr="000E62CD">
        <w:t>Body</w:t>
      </w:r>
      <w:bookmarkEnd w:id="55"/>
    </w:p>
    <w:p w:rsidR="00B31865" w:rsidRPr="00E73CE5" w:rsidRDefault="00B31865" w:rsidP="00B31865">
      <w:r>
        <w:t>I</w:t>
      </w:r>
      <w:r w:rsidRPr="00E73CE5">
        <w:t>mplementering af Bodys styresystem</w:t>
      </w:r>
      <w:r>
        <w:t xml:space="preserve"> er beskrevet vha. psudokode. For hele beskrivelsen af implementeringen se Projekt Dokumentation(REFERENCE til Design og implementering SW Body)</w:t>
      </w:r>
    </w:p>
    <w:p w:rsidR="00B31865" w:rsidRPr="00E73CE5" w:rsidRDefault="00B31865" w:rsidP="00B31865">
      <w:pPr>
        <w:pStyle w:val="Overskrift3"/>
      </w:pPr>
      <w:bookmarkStart w:id="56" w:name="_Toc406339695"/>
      <w:r w:rsidRPr="00E73CE5">
        <w:t>Body - Main</w:t>
      </w:r>
      <w:bookmarkEnd w:id="56"/>
    </w:p>
    <w:p w:rsidR="00B31865" w:rsidRPr="009209E8" w:rsidRDefault="00B31865" w:rsidP="00B31865">
      <w:r w:rsidRPr="009209E8">
        <w:t xml:space="preserve">For beskrivelse af mains </w:t>
      </w:r>
      <w:r>
        <w:t>funk</w:t>
      </w:r>
      <w:r w:rsidRPr="009209E8">
        <w:t>tion se system arkitektur (REFERENCE)</w:t>
      </w:r>
    </w:p>
    <w:tbl>
      <w:tblPr>
        <w:tblStyle w:val="Tabel-Gitter"/>
        <w:tblW w:w="0" w:type="auto"/>
        <w:tblLook w:val="04A0" w:firstRow="1" w:lastRow="0" w:firstColumn="1" w:lastColumn="0" w:noHBand="0" w:noVBand="1"/>
      </w:tblPr>
      <w:tblGrid>
        <w:gridCol w:w="8046"/>
      </w:tblGrid>
      <w:tr w:rsidR="00B31865" w:rsidTr="004047D2">
        <w:tc>
          <w:tcPr>
            <w:tcW w:w="8046" w:type="dxa"/>
          </w:tcPr>
          <w:p w:rsidR="00B31865" w:rsidRPr="009209E8" w:rsidRDefault="00B31865" w:rsidP="004047D2">
            <w:pPr>
              <w:rPr>
                <w:rFonts w:ascii="Consolas" w:hAnsi="Consolas" w:cs="Consolas"/>
              </w:rPr>
            </w:pPr>
          </w:p>
          <w:p w:rsidR="00B31865" w:rsidRDefault="00B31865" w:rsidP="004047D2">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31865" w:rsidRDefault="00B31865" w:rsidP="004047D2">
            <w:pPr>
              <w:rPr>
                <w:rFonts w:ascii="Consolas" w:hAnsi="Consolas" w:cs="Consolas"/>
              </w:rPr>
            </w:pPr>
            <w:r>
              <w:rPr>
                <w:rFonts w:ascii="Consolas" w:hAnsi="Consolas" w:cs="Consolas"/>
              </w:rPr>
              <w:t xml:space="preserve">  I</w:t>
            </w:r>
            <w:r w:rsidRPr="00575DB4">
              <w:rPr>
                <w:rFonts w:ascii="Consolas" w:hAnsi="Consolas" w:cs="Consolas"/>
              </w:rPr>
              <w:t>nitier I2C, sensorer og UART</w:t>
            </w:r>
            <w:r w:rsidRPr="00575DB4">
              <w:rPr>
                <w:rFonts w:ascii="Consolas" w:hAnsi="Consolas" w:cs="Consolas"/>
              </w:rPr>
              <w:br/>
              <w:t xml:space="preserve">  Loop</w:t>
            </w:r>
            <w:r>
              <w:rPr>
                <w:rFonts w:ascii="Consolas" w:hAnsi="Consolas" w:cs="Consolas"/>
              </w:rPr>
              <w:br/>
              <w:t xml:space="preserve">    Hvis nyt preset*</w:t>
            </w:r>
          </w:p>
          <w:p w:rsidR="00B31865" w:rsidRDefault="00B31865" w:rsidP="004047D2">
            <w:pPr>
              <w:rPr>
                <w:rFonts w:ascii="Consolas" w:hAnsi="Consolas" w:cs="Consolas"/>
              </w:rPr>
            </w:pPr>
            <w:r>
              <w:rPr>
                <w:rFonts w:ascii="Consolas" w:hAnsi="Consolas" w:cs="Consolas"/>
              </w:rPr>
              <w:t xml:space="preserve">     Send preset</w:t>
            </w:r>
          </w:p>
          <w:p w:rsidR="00B31865" w:rsidRPr="00575DB4" w:rsidRDefault="00B31865" w:rsidP="004047D2">
            <w:pPr>
              <w:rPr>
                <w:rFonts w:ascii="Consolas" w:hAnsi="Consolas" w:cs="Consolas"/>
              </w:rPr>
            </w:pPr>
            <w:r>
              <w:rPr>
                <w:rFonts w:ascii="Consolas" w:hAnsi="Consolas" w:cs="Consolas"/>
              </w:rPr>
              <w:t xml:space="preserve">    Læs alle sensorer via I2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B31865" w:rsidRDefault="00B31865" w:rsidP="004047D2"/>
        </w:tc>
      </w:tr>
    </w:tbl>
    <w:p w:rsidR="00B31865" w:rsidRPr="00E73CE5" w:rsidRDefault="00B31865" w:rsidP="00B31865">
      <w:r>
        <w:t>*Da preset ikke er med i denne iteration er den heller ikke implementeret i den endelige udgave af mainkoden for projektet.</w:t>
      </w:r>
    </w:p>
    <w:p w:rsidR="00B31865" w:rsidRDefault="00B31865" w:rsidP="00B31865">
      <w:pPr>
        <w:pStyle w:val="Overskrift3"/>
        <w:rPr>
          <w:lang w:val="en-US"/>
        </w:rPr>
      </w:pPr>
      <w:bookmarkStart w:id="57" w:name="_Toc406339696"/>
      <w:r>
        <w:rPr>
          <w:lang w:val="en-US"/>
        </w:rPr>
        <w:lastRenderedPageBreak/>
        <w:t>Sensorer</w:t>
      </w:r>
      <w:bookmarkEnd w:id="57"/>
    </w:p>
    <w:p w:rsidR="00B31865" w:rsidRDefault="00B31865" w:rsidP="00B31865">
      <w:pPr>
        <w:pStyle w:val="Overskrift4"/>
        <w:rPr>
          <w:lang w:val="en-US"/>
        </w:rPr>
      </w:pPr>
      <w:r w:rsidRPr="006E1D70">
        <w:rPr>
          <w:lang w:val="en-US"/>
        </w:rPr>
        <w:t>convSensdata</w:t>
      </w:r>
      <w:r>
        <w:rPr>
          <w:lang w:val="en-US"/>
        </w:rPr>
        <w:t>*</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Pr="00BD04BE" w:rsidRDefault="00B31865" w:rsidP="004047D2">
            <w:pPr>
              <w:rPr>
                <w:rFonts w:ascii="Consolas" w:hAnsi="Consolas" w:cs="Consolas"/>
              </w:rPr>
            </w:pPr>
            <w:r w:rsidRPr="00BD04BE">
              <w:rPr>
                <w:rFonts w:ascii="Consolas" w:hAnsi="Consolas" w:cs="Consolas"/>
              </w:rPr>
              <w:t>convSensdata</w:t>
            </w:r>
          </w:p>
          <w:p w:rsidR="00B31865" w:rsidRPr="00BD04BE" w:rsidRDefault="00B31865" w:rsidP="004047D2">
            <w:pPr>
              <w:rPr>
                <w:rFonts w:ascii="Consolas" w:hAnsi="Consolas" w:cs="Consolas"/>
              </w:rPr>
            </w:pPr>
            <w:r w:rsidRPr="00BD04BE">
              <w:rPr>
                <w:rFonts w:ascii="Consolas" w:hAnsi="Consolas" w:cs="Consolas"/>
              </w:rPr>
              <w:t xml:space="preserve">  Opret variabler</w:t>
            </w:r>
          </w:p>
          <w:p w:rsidR="00B31865" w:rsidRDefault="00B31865" w:rsidP="004047D2">
            <w:pPr>
              <w:rPr>
                <w:rFonts w:ascii="Consolas" w:hAnsi="Consolas" w:cs="Consolas"/>
              </w:rPr>
            </w:pPr>
            <w:r w:rsidRPr="00BD04BE">
              <w:rPr>
                <w:rFonts w:ascii="Consolas" w:hAnsi="Consolas" w:cs="Consolas"/>
              </w:rPr>
              <w:t xml:space="preserve">  Saml most significant og least significant for hver sensorkoordinat</w:t>
            </w:r>
          </w:p>
          <w:p w:rsidR="00B31865" w:rsidRPr="00BD04BE" w:rsidRDefault="00B31865" w:rsidP="004047D2">
            <w:pPr>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B31865" w:rsidRDefault="00B31865" w:rsidP="004047D2">
            <w:pPr>
              <w:rPr>
                <w:rFonts w:ascii="Consolas" w:hAnsi="Consolas" w:cs="Consolas"/>
              </w:rPr>
            </w:pPr>
            <w:r>
              <w:rPr>
                <w:rFonts w:ascii="Consolas" w:hAnsi="Consolas" w:cs="Consolas"/>
              </w:rPr>
              <w:t xml:space="preserve">  </w:t>
            </w:r>
            <w:r w:rsidRPr="00BD04BE">
              <w:rPr>
                <w:rFonts w:ascii="Consolas" w:hAnsi="Consolas" w:cs="Consolas"/>
              </w:rPr>
              <w:t xml:space="preserve">Konverter fra værdier fra [-512..511] til værdier [0-127] og læg i </w:t>
            </w:r>
          </w:p>
          <w:p w:rsidR="00B31865" w:rsidRDefault="00B31865" w:rsidP="004047D2">
            <w:pPr>
              <w:rPr>
                <w:rFonts w:ascii="Consolas" w:hAnsi="Consolas" w:cs="Consolas"/>
              </w:rPr>
            </w:pPr>
            <w:r>
              <w:rPr>
                <w:rFonts w:ascii="Consolas" w:hAnsi="Consolas" w:cs="Consolas"/>
              </w:rPr>
              <w:t xml:space="preserve">     </w:t>
            </w:r>
            <w:r w:rsidRPr="00BD04BE">
              <w:rPr>
                <w:rFonts w:ascii="Consolas" w:hAnsi="Consolas" w:cs="Consolas"/>
              </w:rPr>
              <w:t>8bit variabel</w:t>
            </w:r>
            <w:r w:rsidRPr="00BD04BE">
              <w:rPr>
                <w:rFonts w:ascii="Consolas" w:hAnsi="Consolas" w:cs="Consolas"/>
              </w:rPr>
              <w:br/>
              <w:t xml:space="preserve">  Kald setdataArray  fra SerialUnit og sæt accelerometer ID samt</w:t>
            </w:r>
          </w:p>
          <w:p w:rsidR="00B31865" w:rsidRDefault="00B31865" w:rsidP="004047D2">
            <w:r>
              <w:rPr>
                <w:rFonts w:ascii="Consolas" w:hAnsi="Consolas" w:cs="Consolas"/>
              </w:rPr>
              <w:t xml:space="preserve">    </w:t>
            </w:r>
            <w:r w:rsidRPr="00BD04BE">
              <w:rPr>
                <w:rFonts w:ascii="Consolas" w:hAnsi="Consolas" w:cs="Consolas"/>
              </w:rPr>
              <w:t xml:space="preserve"> konverteret X, Y og Z værdier</w:t>
            </w:r>
          </w:p>
        </w:tc>
      </w:tr>
    </w:tbl>
    <w:p w:rsidR="00B31865" w:rsidRPr="006E1D70" w:rsidRDefault="00B31865" w:rsidP="00B31865">
      <w:r>
        <w:t>*Denne funktion er kun lavet til at standardiser accelerometerets(ADXL345) sensordata da de andre er afgrænset væk.</w:t>
      </w:r>
    </w:p>
    <w:p w:rsidR="00B31865" w:rsidRPr="00E73CE5" w:rsidRDefault="00B31865" w:rsidP="00B31865"/>
    <w:p w:rsidR="00B31865" w:rsidRPr="00E73CE5" w:rsidRDefault="00B31865" w:rsidP="00B31865">
      <w:pPr>
        <w:pStyle w:val="Overskrift3"/>
      </w:pPr>
      <w:bookmarkStart w:id="58" w:name="_Toc406339697"/>
      <w:r w:rsidRPr="00E73CE5">
        <w:t>SerialUnit</w:t>
      </w:r>
      <w:bookmarkEnd w:id="58"/>
    </w:p>
    <w:p w:rsidR="00B31865" w:rsidRPr="00BD04BE" w:rsidRDefault="00B31865" w:rsidP="00B31865">
      <w:r>
        <w:t>Beskrivelser af SerialUnits</w:t>
      </w:r>
      <w:r w:rsidRPr="009209E8">
        <w:t xml:space="preserve"> </w:t>
      </w:r>
      <w:r>
        <w:t>funk</w:t>
      </w:r>
      <w:r w:rsidRPr="009209E8">
        <w:t>tion</w:t>
      </w:r>
      <w:r>
        <w:t>er kan</w:t>
      </w:r>
      <w:r w:rsidRPr="009209E8">
        <w:t xml:space="preserve"> se</w:t>
      </w:r>
      <w:r>
        <w:t>s i</w:t>
      </w:r>
      <w:r w:rsidRPr="009209E8">
        <w:t xml:space="preserve"> system arkitektur (REFERENCE)</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Pr="00575DB4" w:rsidRDefault="00B31865" w:rsidP="004047D2">
            <w:pPr>
              <w:rPr>
                <w:rFonts w:ascii="Consolas" w:hAnsi="Consolas" w:cs="Consolas"/>
              </w:rPr>
            </w:pPr>
            <w:r>
              <w:rPr>
                <w:rFonts w:ascii="Consolas" w:hAnsi="Consolas" w:cs="Consolas"/>
              </w:rPr>
              <w:t>Opret klasse-lokalt dataarray[16] // Med plads til fire sensorer*</w:t>
            </w:r>
          </w:p>
          <w:p w:rsidR="00B31865" w:rsidRDefault="00B31865" w:rsidP="004047D2"/>
        </w:tc>
      </w:tr>
    </w:tbl>
    <w:p w:rsidR="00B31865" w:rsidRDefault="00B31865" w:rsidP="00B31865">
      <w:r>
        <w:t>*I projektet var der oprindeligt afgrænset til fire sensorer i den endelige udgave er der afgrænset til én (REFERENCE).</w:t>
      </w:r>
    </w:p>
    <w:p w:rsidR="00B31865" w:rsidRDefault="00B31865" w:rsidP="00B31865">
      <w:pPr>
        <w:pStyle w:val="Overskrift4"/>
      </w:pPr>
      <w:r>
        <w:t>initUART</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Default="00B31865" w:rsidP="004047D2">
            <w:pPr>
              <w:rPr>
                <w:rFonts w:ascii="Consolas" w:hAnsi="Consolas" w:cs="Consolas"/>
              </w:rPr>
            </w:pPr>
            <w:r>
              <w:rPr>
                <w:rFonts w:ascii="Courier New" w:hAnsi="Courier New" w:cs="Courier New"/>
                <w:color w:val="000000"/>
              </w:rPr>
              <w:t>initUART</w:t>
            </w:r>
          </w:p>
          <w:p w:rsidR="00B31865" w:rsidRPr="00575DB4" w:rsidRDefault="00B31865" w:rsidP="004047D2">
            <w:pPr>
              <w:rPr>
                <w:rFonts w:ascii="Consolas" w:hAnsi="Consolas" w:cs="Consolas"/>
              </w:rPr>
            </w:pPr>
            <w:r>
              <w:rPr>
                <w:rFonts w:ascii="Consolas" w:hAnsi="Consolas" w:cs="Consolas"/>
              </w:rPr>
              <w:t xml:space="preserve">  Start og initer UART komponenten</w:t>
            </w:r>
          </w:p>
          <w:p w:rsidR="00B31865" w:rsidRDefault="00B31865" w:rsidP="004047D2"/>
        </w:tc>
      </w:tr>
    </w:tbl>
    <w:p w:rsidR="00B31865" w:rsidRDefault="00B31865" w:rsidP="00B31865"/>
    <w:p w:rsidR="00B31865" w:rsidRPr="00C84277" w:rsidRDefault="00B31865" w:rsidP="00B31865">
      <w:pPr>
        <w:pStyle w:val="Overskrift4"/>
      </w:pPr>
      <w:r>
        <w:t>setDataArray</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Default="00B31865" w:rsidP="004047D2">
            <w:pPr>
              <w:rPr>
                <w:rFonts w:ascii="Consolas" w:hAnsi="Consolas" w:cs="Consolas"/>
              </w:rPr>
            </w:pPr>
            <w:r>
              <w:rPr>
                <w:rFonts w:ascii="Consolas" w:hAnsi="Consolas" w:cs="Consolas"/>
              </w:rPr>
              <w:t>setDataArray(ID, X-sensordata, Y-sensordata, Z-sensordata)</w:t>
            </w:r>
            <w:r>
              <w:rPr>
                <w:rFonts w:ascii="Consolas" w:hAnsi="Consolas" w:cs="Consolas"/>
              </w:rPr>
              <w:br/>
              <w:t xml:space="preserve">  Sæt klasse-lokale dataarray til ID, X-sensordata, Y-sensordata, </w:t>
            </w:r>
          </w:p>
          <w:p w:rsidR="00B31865" w:rsidRDefault="00B31865" w:rsidP="004047D2">
            <w:pPr>
              <w:rPr>
                <w:rFonts w:ascii="Consolas" w:hAnsi="Consolas" w:cs="Consolas"/>
              </w:rPr>
            </w:pPr>
            <w:r>
              <w:rPr>
                <w:rFonts w:ascii="Consolas" w:hAnsi="Consolas" w:cs="Consolas"/>
              </w:rPr>
              <w:t xml:space="preserve">    Z-sensordata</w:t>
            </w:r>
          </w:p>
          <w:p w:rsidR="00B31865" w:rsidRDefault="00B31865" w:rsidP="004047D2">
            <w:pPr>
              <w:rPr>
                <w:rFonts w:ascii="Consolas" w:hAnsi="Consolas" w:cs="Consolas"/>
              </w:rPr>
            </w:pPr>
            <w:r>
              <w:rPr>
                <w:rFonts w:ascii="Consolas" w:hAnsi="Consolas" w:cs="Consolas"/>
              </w:rPr>
              <w:t xml:space="preserve">  Sæt ubrugte pladser til kendt værdi = 1</w:t>
            </w:r>
          </w:p>
          <w:p w:rsidR="00B31865" w:rsidRDefault="00B31865" w:rsidP="004047D2">
            <w:r>
              <w:rPr>
                <w:rFonts w:ascii="Consolas" w:hAnsi="Consolas" w:cs="Consolas"/>
              </w:rPr>
              <w:lastRenderedPageBreak/>
              <w:t xml:space="preserve">  </w:t>
            </w:r>
          </w:p>
        </w:tc>
      </w:tr>
    </w:tbl>
    <w:p w:rsidR="00B31865" w:rsidRDefault="00B31865" w:rsidP="00B31865"/>
    <w:p w:rsidR="00B31865" w:rsidRDefault="00B31865" w:rsidP="00B31865">
      <w:pPr>
        <w:pStyle w:val="Overskrift4"/>
      </w:pPr>
      <w:r>
        <w:t>sendDataArray</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BD04BE" w:rsidRDefault="00B31865" w:rsidP="004047D2">
            <w:pPr>
              <w:rPr>
                <w:rFonts w:ascii="Consolas" w:hAnsi="Consolas" w:cs="Consolas"/>
              </w:rPr>
            </w:pPr>
          </w:p>
          <w:p w:rsidR="00B31865" w:rsidRPr="00BD04BE" w:rsidRDefault="00B31865" w:rsidP="004047D2">
            <w:pPr>
              <w:rPr>
                <w:rFonts w:ascii="Consolas" w:hAnsi="Consolas" w:cs="Consolas"/>
              </w:rPr>
            </w:pPr>
            <w:r w:rsidRPr="00BD04BE">
              <w:rPr>
                <w:rFonts w:ascii="Consolas" w:hAnsi="Consolas" w:cs="Consolas"/>
              </w:rPr>
              <w:t>sendDataArray</w:t>
            </w:r>
          </w:p>
          <w:p w:rsidR="00B31865" w:rsidRPr="00BD04BE" w:rsidRDefault="00B31865" w:rsidP="004047D2">
            <w:pPr>
              <w:rPr>
                <w:rFonts w:ascii="Consolas" w:hAnsi="Consolas" w:cs="Consolas"/>
              </w:rPr>
            </w:pPr>
            <w:r w:rsidRPr="00BD04BE">
              <w:rPr>
                <w:rFonts w:ascii="Consolas" w:hAnsi="Consolas" w:cs="Consolas"/>
              </w:rPr>
              <w:t xml:space="preserve">  Opret et array med seks pladser pr sensor jf. Trådløs kommunikations</w:t>
            </w:r>
          </w:p>
          <w:p w:rsidR="00B31865" w:rsidRPr="00BD04BE" w:rsidRDefault="00B31865" w:rsidP="004047D2">
            <w:pPr>
              <w:rPr>
                <w:rFonts w:ascii="Consolas" w:hAnsi="Consolas" w:cs="Consolas"/>
              </w:rPr>
            </w:pPr>
            <w:r w:rsidRPr="00BD04BE">
              <w:rPr>
                <w:rFonts w:ascii="Consolas" w:hAnsi="Consolas" w:cs="Consolas"/>
              </w:rPr>
              <w:t xml:space="preserve">    protokol(REFERENCE)</w:t>
            </w:r>
          </w:p>
          <w:p w:rsidR="00B31865" w:rsidRPr="00BD04BE" w:rsidRDefault="00B31865" w:rsidP="004047D2">
            <w:pPr>
              <w:rPr>
                <w:rFonts w:ascii="Consolas" w:hAnsi="Consolas" w:cs="Consolas"/>
              </w:rPr>
            </w:pPr>
            <w:r w:rsidRPr="00BD04BE">
              <w:rPr>
                <w:rFonts w:ascii="Consolas" w:hAnsi="Consolas" w:cs="Consolas"/>
              </w:rPr>
              <w:t xml:space="preserve">  Sæt hvert sensorarray med de tilsvarende pladser fra det</w:t>
            </w:r>
          </w:p>
          <w:p w:rsidR="00B31865" w:rsidRPr="00BD04BE" w:rsidRDefault="00B31865" w:rsidP="004047D2">
            <w:pPr>
              <w:rPr>
                <w:rFonts w:ascii="Consolas" w:hAnsi="Consolas" w:cs="Consolas"/>
              </w:rPr>
            </w:pPr>
            <w:r w:rsidRPr="00BD04BE">
              <w:rPr>
                <w:rFonts w:ascii="Consolas" w:hAnsi="Consolas" w:cs="Consolas"/>
              </w:rPr>
              <w:t xml:space="preserve">    klasse-lokale dataarray* //Alle data der sendes bliver +1 pga.</w:t>
            </w:r>
          </w:p>
          <w:p w:rsidR="00B31865" w:rsidRPr="00BD04BE" w:rsidRDefault="00B31865" w:rsidP="004047D2">
            <w:pPr>
              <w:rPr>
                <w:rFonts w:ascii="Consolas" w:hAnsi="Consolas" w:cs="Consolas"/>
              </w:rPr>
            </w:pPr>
            <w:r w:rsidRPr="00BD04BE">
              <w:rPr>
                <w:rFonts w:ascii="Consolas" w:hAnsi="Consolas" w:cs="Consolas"/>
              </w:rPr>
              <w:t xml:space="preserve">                             //datavalidering i receiver klassen på Rock</w:t>
            </w:r>
          </w:p>
          <w:p w:rsidR="00B31865" w:rsidRPr="00BD04BE" w:rsidRDefault="00B31865" w:rsidP="004047D2">
            <w:pPr>
              <w:rPr>
                <w:rFonts w:ascii="Consolas" w:hAnsi="Consolas" w:cs="Consolas"/>
              </w:rPr>
            </w:pPr>
            <w:r w:rsidRPr="00BD04BE">
              <w:rPr>
                <w:rFonts w:ascii="Consolas" w:hAnsi="Consolas" w:cs="Consolas"/>
              </w:rPr>
              <w:t xml:space="preserve">     Valider sensordata // Hvis der er fejl tænd rød Error diode</w:t>
            </w:r>
          </w:p>
          <w:p w:rsidR="00B31865" w:rsidRPr="00BD04BE" w:rsidRDefault="00B31865" w:rsidP="004047D2">
            <w:pPr>
              <w:rPr>
                <w:rFonts w:ascii="Consolas" w:hAnsi="Consolas" w:cs="Consolas"/>
              </w:rPr>
            </w:pPr>
            <w:r w:rsidRPr="00BD04BE">
              <w:rPr>
                <w:rFonts w:ascii="Consolas" w:hAnsi="Consolas" w:cs="Consolas"/>
              </w:rPr>
              <w:t xml:space="preserve">     Send sensordata</w:t>
            </w:r>
          </w:p>
          <w:p w:rsidR="00B31865" w:rsidRDefault="00B31865" w:rsidP="004047D2">
            <w:r w:rsidRPr="00BD04BE">
              <w:rPr>
                <w:rFonts w:ascii="Consolas" w:hAnsi="Consolas" w:cs="Consolas"/>
              </w:rPr>
              <w:t xml:space="preserve">     Reset dataarray til kendt værdi // ASCII ’0’ =  48</w:t>
            </w:r>
            <w:r>
              <w:t xml:space="preserve"> </w:t>
            </w:r>
          </w:p>
        </w:tc>
      </w:tr>
    </w:tbl>
    <w:p w:rsidR="00B31865" w:rsidRDefault="00B31865" w:rsidP="00B31865">
      <w:r>
        <w:t>*Da der er afgrænset til en sensor i denne udgave af projektet vil alle andre arrays end accelerometer arrayet blive sat til 1.</w:t>
      </w:r>
    </w:p>
    <w:p w:rsidR="00B31865" w:rsidRPr="00E73CE5" w:rsidRDefault="00B31865" w:rsidP="00B31865"/>
    <w:p w:rsidR="00B31865" w:rsidRPr="00E73CE5" w:rsidRDefault="00B31865" w:rsidP="00B31865"/>
    <w:p w:rsidR="00B31865" w:rsidRPr="000E62CD" w:rsidRDefault="00B31865" w:rsidP="00B31865">
      <w:pPr>
        <w:pStyle w:val="Overskrift2"/>
      </w:pPr>
      <w:bookmarkStart w:id="59" w:name="_Toc406339698"/>
      <w:r w:rsidRPr="000E62CD">
        <w:t>Slow Lane</w:t>
      </w:r>
      <w:bookmarkEnd w:id="59"/>
    </w:p>
    <w:p w:rsidR="00B31865" w:rsidRPr="000E62CD" w:rsidRDefault="00B31865" w:rsidP="00B31865">
      <w:pPr>
        <w:pStyle w:val="Overskrift3"/>
      </w:pPr>
      <w:bookmarkStart w:id="60" w:name="_Toc406339699"/>
      <w:r w:rsidRPr="000E62CD">
        <w:t>Controller</w:t>
      </w:r>
      <w:bookmarkEnd w:id="60"/>
    </w:p>
    <w:p w:rsidR="00B31865" w:rsidRPr="000E62CD" w:rsidRDefault="00B31865" w:rsidP="00B31865"/>
    <w:p w:rsidR="00B31865" w:rsidRPr="000E62CD" w:rsidRDefault="00B31865" w:rsidP="00B31865">
      <w:pPr>
        <w:pStyle w:val="Overskrift3"/>
      </w:pPr>
      <w:bookmarkStart w:id="61" w:name="_Toc406339700"/>
      <w:r w:rsidRPr="000E62CD">
        <w:t>Databank</w:t>
      </w:r>
      <w:bookmarkEnd w:id="61"/>
    </w:p>
    <w:p w:rsidR="00B31865" w:rsidRDefault="00B31865" w:rsidP="00B31865">
      <w:r>
        <w:t>Databank har til formål at gemme og hente konfigurationer. Konfigurationerne kan være sensorkonfigurationer (REFERENCE), presets (REFERENCE) eller lydpakker (REFERENCE). Hvilke attributter, konfigurationerne indeholder, kan ses i referencerne.</w:t>
      </w:r>
    </w:p>
    <w:p w:rsidR="00B31865" w:rsidRDefault="00B31865" w:rsidP="00B31865">
      <w:r>
        <w:t>Databank er implementeret som en klasse med tre underliggende klasser; sensorkonfigurationsbanken, presetbanken og samplebanken.  Disse indeholder konfigurationerne nævnt tidligere.</w:t>
      </w:r>
    </w:p>
    <w:p w:rsidR="00B31865" w:rsidRDefault="00B31865" w:rsidP="00B31865">
      <w:r>
        <w:t>Controller-klassen har en instans af Databank, således at den blot kalder funktioner i Databank, så den kan få de relevante data og sende dem videre til GUI.</w:t>
      </w:r>
    </w:p>
    <w:p w:rsidR="00B31865" w:rsidRDefault="00B31865" w:rsidP="00B31865">
      <w:r>
        <w:t xml:space="preserve">For at gemme og indlæse konfigurationerne, benyttes </w:t>
      </w:r>
      <w:r w:rsidRPr="00625CDF">
        <w:rPr>
          <w:i/>
        </w:rPr>
        <w:t>Boost</w:t>
      </w:r>
      <w:r>
        <w:t xml:space="preserve">-biblioteket (REFERENCE). Boost indeholder funktioner til serialisere konfigurationerne til XML-filer. De samme filer omdannes tilbage til sensorkonfigurationer, presets og samples vha. </w:t>
      </w:r>
      <w:r w:rsidRPr="00625CDF">
        <w:rPr>
          <w:i/>
        </w:rPr>
        <w:t>Boost</w:t>
      </w:r>
      <w:r>
        <w:t>.</w:t>
      </w:r>
    </w:p>
    <w:p w:rsidR="00B31865" w:rsidRDefault="00B31865" w:rsidP="00B31865">
      <w:r w:rsidRPr="00625CDF">
        <w:rPr>
          <w:b/>
          <w:color w:val="1F497D" w:themeColor="text2"/>
        </w:rPr>
        <w:t>Figur XX</w:t>
      </w:r>
      <w:r w:rsidRPr="00625CDF">
        <w:rPr>
          <w:color w:val="1F497D" w:themeColor="text2"/>
        </w:rPr>
        <w:t xml:space="preserve"> </w:t>
      </w:r>
      <w:r>
        <w:t>viser en overordnet skitse for Databank.</w:t>
      </w:r>
    </w:p>
    <w:p w:rsidR="00B31865" w:rsidRDefault="00B31865" w:rsidP="00B31865">
      <w:pPr>
        <w:keepNext/>
        <w:ind w:firstLine="1304"/>
      </w:pPr>
      <w:r>
        <w:rPr>
          <w:noProof/>
          <w:lang w:eastAsia="da-DK"/>
        </w:rPr>
        <w:lastRenderedPageBreak/>
        <w:drawing>
          <wp:inline distT="0" distB="0" distL="0" distR="0">
            <wp:extent cx="4362450" cy="4343400"/>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cstate="print"/>
                    <a:srcRect l="8094" t="1710" r="9516" b="827"/>
                    <a:stretch/>
                  </pic:blipFill>
                  <pic:spPr bwMode="auto">
                    <a:xfrm>
                      <a:off x="0" y="0"/>
                      <a:ext cx="4361662" cy="4342616"/>
                    </a:xfrm>
                    <a:prstGeom prst="rect">
                      <a:avLst/>
                    </a:prstGeom>
                    <a:ln>
                      <a:noFill/>
                    </a:ln>
                    <a:extLst>
                      <a:ext uri="{53640926-AAD7-44D8-BBD7-CCE9431645EC}">
                        <a14:shadowObscured xmlns:a14="http://schemas.microsoft.com/office/drawing/2010/main"/>
                      </a:ext>
                    </a:extLst>
                  </pic:spPr>
                </pic:pic>
              </a:graphicData>
            </a:graphic>
          </wp:inline>
        </w:drawing>
      </w:r>
    </w:p>
    <w:p w:rsidR="00B31865" w:rsidRDefault="00B31865" w:rsidP="00B31865">
      <w:pPr>
        <w:pStyle w:val="Billedtekst"/>
        <w:ind w:firstLine="1304"/>
      </w:pPr>
      <w:r w:rsidRPr="00FC4EEC">
        <w:rPr>
          <w:b/>
        </w:rPr>
        <w:t xml:space="preserve">Figur </w:t>
      </w:r>
      <w:r w:rsidRPr="00FC4EEC">
        <w:rPr>
          <w:b/>
        </w:rPr>
        <w:fldChar w:fldCharType="begin"/>
      </w:r>
      <w:r w:rsidRPr="00FC4EEC">
        <w:rPr>
          <w:b/>
        </w:rPr>
        <w:instrText xml:space="preserve"> SEQ Figur \* ARABIC </w:instrText>
      </w:r>
      <w:r w:rsidRPr="00FC4EEC">
        <w:rPr>
          <w:b/>
        </w:rPr>
        <w:fldChar w:fldCharType="separate"/>
      </w:r>
      <w:r>
        <w:rPr>
          <w:b/>
          <w:noProof/>
        </w:rPr>
        <w:t>9</w:t>
      </w:r>
      <w:r w:rsidRPr="00FC4EEC">
        <w:rPr>
          <w:b/>
        </w:rPr>
        <w:fldChar w:fldCharType="end"/>
      </w:r>
      <w:r>
        <w:t xml:space="preserve"> Skitse over Databank</w:t>
      </w:r>
    </w:p>
    <w:p w:rsidR="00B31865" w:rsidRPr="004C04A0" w:rsidRDefault="00B31865" w:rsidP="00B31865">
      <w:r>
        <w:t>For detaljeret beskrivelse af interaktion henvises til hhv. sekvensdiagrammet (REFERENCE) og klassediagrammet (REFERENCE) over Databank.</w:t>
      </w:r>
    </w:p>
    <w:p w:rsidR="00B31865" w:rsidRPr="00AE63C9" w:rsidRDefault="00B31865" w:rsidP="00B31865">
      <w:pPr>
        <w:pStyle w:val="Overskrift3"/>
      </w:pPr>
      <w:bookmarkStart w:id="62" w:name="_Toc406339701"/>
      <w:r w:rsidRPr="00AE63C9">
        <w:t>GUI</w:t>
      </w:r>
      <w:bookmarkEnd w:id="62"/>
    </w:p>
    <w:p w:rsidR="00B31865" w:rsidRDefault="00B31865" w:rsidP="00B31865">
      <w:pPr>
        <w:pStyle w:val="Overskrift3"/>
      </w:pPr>
      <w:bookmarkStart w:id="63" w:name="_Toc406339702"/>
      <w:r>
        <w:t>Hovedmenu</w:t>
      </w:r>
      <w:bookmarkEnd w:id="63"/>
    </w:p>
    <w:p w:rsidR="00B31865" w:rsidRDefault="00B31865" w:rsidP="00B31865">
      <w:r>
        <w:t xml:space="preserve">Hovedmenuen er implementeret som klassen </w:t>
      </w:r>
      <w:r w:rsidRPr="002D1E6D">
        <w:rPr>
          <w:i/>
        </w:rPr>
        <w:t>mainWindow</w:t>
      </w:r>
      <w:r>
        <w:t xml:space="preserve">. Der oprettes en instans af denne klasse i </w:t>
      </w:r>
      <w:r w:rsidRPr="002D1E6D">
        <w:rPr>
          <w:i/>
        </w:rPr>
        <w:t>main</w:t>
      </w:r>
      <w:r>
        <w:t xml:space="preserve">-funktionen. I </w:t>
      </w:r>
      <w:r w:rsidRPr="002D1E6D">
        <w:rPr>
          <w:i/>
        </w:rPr>
        <w:t>mainWindow</w:t>
      </w:r>
      <w:r>
        <w:t>’s constructor oprettes den grafiske UI (brugergrænseflade) som danner rammerne for designet af diverse elementer i GUI’en, såsom knapper, dropdown-menuer og lignende.</w:t>
      </w:r>
    </w:p>
    <w:p w:rsidR="00B31865" w:rsidRDefault="00B31865" w:rsidP="00B31865">
      <w:r>
        <w:t>Brugeren bliver i hovedmenuen præsenteret for følgende tre valgmuligheder:</w:t>
      </w:r>
    </w:p>
    <w:p w:rsidR="00B31865" w:rsidRDefault="00B31865" w:rsidP="00B31865">
      <w:pPr>
        <w:pStyle w:val="Listeafsnit"/>
        <w:numPr>
          <w:ilvl w:val="0"/>
          <w:numId w:val="18"/>
        </w:numPr>
      </w:pPr>
      <w:r>
        <w:t>Sensorer</w:t>
      </w:r>
      <w:r>
        <w:tab/>
        <w:t xml:space="preserve">Danner en instans af </w:t>
      </w:r>
      <w:r w:rsidRPr="002D1E6D">
        <w:rPr>
          <w:i/>
        </w:rPr>
        <w:t>sensorWindow</w:t>
      </w:r>
    </w:p>
    <w:p w:rsidR="00B31865" w:rsidRDefault="00B31865" w:rsidP="00B31865">
      <w:pPr>
        <w:pStyle w:val="Listeafsnit"/>
        <w:numPr>
          <w:ilvl w:val="0"/>
          <w:numId w:val="18"/>
        </w:numPr>
      </w:pPr>
      <w:r>
        <w:t>Lydpakker</w:t>
      </w:r>
      <w:r>
        <w:tab/>
        <w:t xml:space="preserve">Danner en instans af </w:t>
      </w:r>
      <w:r w:rsidRPr="002D1E6D">
        <w:rPr>
          <w:i/>
        </w:rPr>
        <w:t>lydpakkeWindow</w:t>
      </w:r>
    </w:p>
    <w:p w:rsidR="00B31865" w:rsidRDefault="00B31865" w:rsidP="00B31865">
      <w:pPr>
        <w:pStyle w:val="Listeafsnit"/>
        <w:numPr>
          <w:ilvl w:val="0"/>
          <w:numId w:val="18"/>
        </w:numPr>
      </w:pPr>
      <w:r>
        <w:t>Presets</w:t>
      </w:r>
      <w:r>
        <w:tab/>
        <w:t xml:space="preserve">Danner en instans af </w:t>
      </w:r>
      <w:r w:rsidRPr="002D1E6D">
        <w:rPr>
          <w:i/>
        </w:rPr>
        <w:t>presetWindow</w:t>
      </w:r>
    </w:p>
    <w:p w:rsidR="00B31865" w:rsidRDefault="00B31865" w:rsidP="00B31865">
      <w:r>
        <w:t>Den grafiske UI for den tilhørende klasse dannes på baggrund af brugerens valg.</w:t>
      </w:r>
    </w:p>
    <w:p w:rsidR="00B31865" w:rsidRDefault="00B31865" w:rsidP="00B31865">
      <w:r>
        <w:t>For yderligere beskrivelse af hovedmenuens funktionalitet, henvises til dokumentationen (REFERENCE).</w:t>
      </w:r>
    </w:p>
    <w:p w:rsidR="00B31865" w:rsidRDefault="00B31865" w:rsidP="00B31865">
      <w:pPr>
        <w:pStyle w:val="Overskrift3"/>
      </w:pPr>
      <w:bookmarkStart w:id="64" w:name="_Toc406339703"/>
      <w:r>
        <w:lastRenderedPageBreak/>
        <w:t>Sensorer</w:t>
      </w:r>
      <w:bookmarkEnd w:id="64"/>
    </w:p>
    <w:p w:rsidR="00B31865" w:rsidRDefault="00B31865" w:rsidP="00B31865">
      <w:r>
        <w:t xml:space="preserve">Efter brugeren har valgt menupunktet </w:t>
      </w:r>
      <w:r w:rsidRPr="002D1E6D">
        <w:rPr>
          <w:i/>
        </w:rPr>
        <w:t>Sensorer</w:t>
      </w:r>
      <w:r>
        <w:t xml:space="preserve">, dannes der en instans af klassen </w:t>
      </w:r>
      <w:r w:rsidRPr="002D1E6D">
        <w:rPr>
          <w:i/>
        </w:rPr>
        <w:t>sensorWindow</w:t>
      </w:r>
      <w:r>
        <w:t xml:space="preserve">, der har samme funktionalitet i constructoren som </w:t>
      </w:r>
      <w:r w:rsidRPr="002D1E6D">
        <w:rPr>
          <w:i/>
        </w:rPr>
        <w:t>mainWindow</w:t>
      </w:r>
      <w:r>
        <w:t xml:space="preserve">. </w:t>
      </w:r>
    </w:p>
    <w:p w:rsidR="00B31865" w:rsidRDefault="00B31865" w:rsidP="00B31865">
      <w:r>
        <w:t xml:space="preserve">Brugeren bliver i </w:t>
      </w:r>
      <w:r w:rsidRPr="002D1E6D">
        <w:rPr>
          <w:i/>
        </w:rPr>
        <w:t>Sensorkonfigurationer</w:t>
      </w:r>
      <w:r>
        <w:t xml:space="preserve"> (instansen af </w:t>
      </w:r>
      <w:r w:rsidRPr="002D1E6D">
        <w:rPr>
          <w:i/>
        </w:rPr>
        <w:t>sensorWindow</w:t>
      </w:r>
      <w:r>
        <w:t>) præsenteret for følgende valgmuligheder:</w:t>
      </w:r>
    </w:p>
    <w:p w:rsidR="00B31865" w:rsidRDefault="00B31865" w:rsidP="00B31865">
      <w:pPr>
        <w:pStyle w:val="Listeafsnit"/>
        <w:numPr>
          <w:ilvl w:val="0"/>
          <w:numId w:val="19"/>
        </w:numPr>
      </w:pPr>
      <w:r>
        <w:t>Ny Sensorkonfiguration</w:t>
      </w:r>
    </w:p>
    <w:p w:rsidR="00B31865" w:rsidRDefault="00B31865" w:rsidP="00B31865">
      <w:pPr>
        <w:pStyle w:val="Listeafsnit"/>
        <w:numPr>
          <w:ilvl w:val="0"/>
          <w:numId w:val="19"/>
        </w:numPr>
      </w:pPr>
      <w:r>
        <w:t>Rediger Sensorkonfiguration</w:t>
      </w:r>
    </w:p>
    <w:p w:rsidR="00B31865" w:rsidRDefault="00B31865" w:rsidP="00B31865">
      <w:pPr>
        <w:pStyle w:val="Listeafsnit"/>
        <w:numPr>
          <w:ilvl w:val="0"/>
          <w:numId w:val="19"/>
        </w:numPr>
      </w:pPr>
      <w:r>
        <w:t>Slet Sensorkonfiguration</w:t>
      </w:r>
    </w:p>
    <w:p w:rsidR="00B31865" w:rsidRDefault="00B31865" w:rsidP="00B31865">
      <w:r>
        <w:t xml:space="preserve">Den grafiske UI for den tilhørende klasse dannes igen på baggrund af brugerens valg, og der sendes en forespørgsel, gennem </w:t>
      </w:r>
      <w:r>
        <w:rPr>
          <w:i/>
        </w:rPr>
        <w:t>Messag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65" w:name="_Toc406339704"/>
      <w:r>
        <w:t>Ny sensorkonfiguration</w:t>
      </w:r>
      <w:bookmarkEnd w:id="65"/>
    </w:p>
    <w:p w:rsidR="00B31865" w:rsidRDefault="00B31865" w:rsidP="00B31865">
      <w:r>
        <w:t xml:space="preserve">Efter brugeren har valgt </w:t>
      </w:r>
      <w:r w:rsidRPr="002D1E6D">
        <w:rPr>
          <w:i/>
        </w:rPr>
        <w:t>Ny Sensorkonfiguration</w:t>
      </w:r>
      <w:r>
        <w:t xml:space="preserve">, dannes der en instans af klassen </w:t>
      </w:r>
      <w:r w:rsidRPr="002D1E6D">
        <w:rPr>
          <w:i/>
        </w:rPr>
        <w:t>nySensorkonf</w:t>
      </w:r>
      <w:r>
        <w:t xml:space="preserve">, der har samme funktionalitet i constructoren som de ovenstående klasser. Derudover sendes en forespørgsel, gennem </w:t>
      </w:r>
      <w:r>
        <w:rPr>
          <w:i/>
        </w:rPr>
        <w:t>Message Handler</w:t>
      </w:r>
      <w:r>
        <w:t>-klassen, efter den nødvendige information, der skal bruges til at oprette en ny sensorkonfiguration. Denne information er følgende:</w:t>
      </w:r>
    </w:p>
    <w:p w:rsidR="00B31865" w:rsidRDefault="00B31865" w:rsidP="00B31865">
      <w:pPr>
        <w:pStyle w:val="Listeafsnit"/>
        <w:numPr>
          <w:ilvl w:val="0"/>
          <w:numId w:val="20"/>
        </w:numPr>
      </w:pPr>
      <w:r>
        <w:t>Sensortype</w:t>
      </w:r>
    </w:p>
    <w:p w:rsidR="00B31865" w:rsidRDefault="00B31865" w:rsidP="00B31865">
      <w:pPr>
        <w:pStyle w:val="Listeafsnit"/>
        <w:numPr>
          <w:ilvl w:val="0"/>
          <w:numId w:val="20"/>
        </w:numPr>
      </w:pPr>
      <w:r>
        <w:t>Mapping scheme</w:t>
      </w:r>
    </w:p>
    <w:p w:rsidR="00B31865" w:rsidRDefault="00B31865" w:rsidP="00B31865">
      <w:pPr>
        <w:pStyle w:val="Listeafsnit"/>
        <w:numPr>
          <w:ilvl w:val="0"/>
          <w:numId w:val="20"/>
        </w:numPr>
      </w:pPr>
      <w:r>
        <w:t>Akse</w:t>
      </w:r>
    </w:p>
    <w:p w:rsidR="00B31865" w:rsidRDefault="00B31865" w:rsidP="00B31865">
      <w:pPr>
        <w:pStyle w:val="Listeafsnit"/>
        <w:numPr>
          <w:ilvl w:val="0"/>
          <w:numId w:val="20"/>
        </w:numPr>
      </w:pPr>
      <w:r>
        <w:t>Lydpakke</w:t>
      </w:r>
    </w:p>
    <w:p w:rsidR="00B31865" w:rsidRDefault="00B31865" w:rsidP="00B31865">
      <w:r>
        <w:t xml:space="preserve">Sensortype og akse er ”hardcoded” i prototypen, da der ikke er implementeret mere end én type sensor, og der kun er tre mulige akser (x, y, z). De øvrige informationer hentes gennem </w:t>
      </w:r>
      <w:r>
        <w:rPr>
          <w:i/>
        </w:rPr>
        <w:t>Message Handler</w:t>
      </w:r>
      <w:r>
        <w:t xml:space="preserve">’s funktion </w:t>
      </w:r>
      <w:r w:rsidRPr="00E37EE3">
        <w:rPr>
          <w:i/>
        </w:rPr>
        <w:t>getSensorKonfInfo</w:t>
      </w:r>
      <w:r>
        <w:t xml:space="preserve">, der henter en struct med lister af strings, med navne på de Mapping schemes og lydpakker, der ligger i </w:t>
      </w:r>
      <w:r w:rsidRPr="00E37EE3">
        <w:rPr>
          <w:i/>
        </w:rPr>
        <w:t>Data</w:t>
      </w:r>
      <w:r>
        <w:rPr>
          <w:i/>
        </w:rPr>
        <w:t xml:space="preserve"> </w:t>
      </w:r>
      <w:r w:rsidRPr="00E37EE3">
        <w:rPr>
          <w:i/>
        </w:rPr>
        <w:t>Storage</w:t>
      </w:r>
      <w:r>
        <w:t xml:space="preserve"> (klassen, der håndtere lagring af data). Derved dannes der et UI med mulighed for at vælge den information, som skal bruges til at oprette en ny sensorkonfiguration.</w:t>
      </w:r>
    </w:p>
    <w:p w:rsidR="00B31865" w:rsidRDefault="00B31865" w:rsidP="00B31865">
      <w:r w:rsidRPr="00A534F2">
        <w:rPr>
          <w:highlight w:val="red"/>
        </w:rPr>
        <w:t>BI</w:t>
      </w:r>
      <w:r>
        <w:rPr>
          <w:highlight w:val="red"/>
        </w:rPr>
        <w:t>L</w:t>
      </w:r>
      <w:r w:rsidRPr="00A534F2">
        <w:rPr>
          <w:highlight w:val="red"/>
        </w:rPr>
        <w:t>LEDE!!!!!!!!</w:t>
      </w:r>
    </w:p>
    <w:p w:rsidR="00B31865" w:rsidRDefault="00B31865" w:rsidP="00B31865">
      <w:r>
        <w:t xml:space="preserve">Efter brugeren har valgt sine ønskede sensorkonfigurationer, er det muligt at gemme disse ved anvendelse af en </w:t>
      </w:r>
      <w:r w:rsidRPr="00E37EE3">
        <w:rPr>
          <w:i/>
        </w:rPr>
        <w:t>gem</w:t>
      </w:r>
      <w:r>
        <w:t xml:space="preserve">-knap. Når denne anvendes, lagres de valgte information i </w:t>
      </w:r>
      <w:r w:rsidRPr="00E37EE3">
        <w:rPr>
          <w:i/>
        </w:rPr>
        <w:t>Data</w:t>
      </w:r>
      <w:r>
        <w:rPr>
          <w:i/>
        </w:rPr>
        <w:t xml:space="preserve"> </w:t>
      </w:r>
      <w:r w:rsidRPr="00E37EE3">
        <w:rPr>
          <w:i/>
        </w:rPr>
        <w:t>Storage</w:t>
      </w:r>
      <w:r>
        <w:t xml:space="preserve"> via </w:t>
      </w:r>
      <w:r>
        <w:rPr>
          <w:i/>
        </w:rPr>
        <w:t>Message Handler</w:t>
      </w:r>
    </w:p>
    <w:p w:rsidR="00B31865" w:rsidRDefault="00B31865" w:rsidP="00B31865">
      <w:r>
        <w:t xml:space="preserve">Den nyoprettede sensorkonfiguration er nu klar til at blive benyttet af </w:t>
      </w:r>
      <w:r>
        <w:rPr>
          <w:i/>
        </w:rPr>
        <w:t>MIDI Module</w:t>
      </w:r>
      <w:r>
        <w:t>.</w:t>
      </w:r>
    </w:p>
    <w:p w:rsidR="00B31865" w:rsidRPr="00AE63C9" w:rsidRDefault="00B31865" w:rsidP="00B31865">
      <w:r>
        <w:t>For yderligere information om GUI-klasserne, henvises til dokumentationen (REFERENCE).</w:t>
      </w:r>
    </w:p>
    <w:p w:rsidR="00B31865" w:rsidRPr="0002281D" w:rsidRDefault="00B31865" w:rsidP="00B31865">
      <w:pPr>
        <w:pStyle w:val="Overskrift2"/>
      </w:pPr>
      <w:bookmarkStart w:id="66" w:name="_Toc406339705"/>
      <w:r w:rsidRPr="0002281D">
        <w:t>Fast Lane</w:t>
      </w:r>
      <w:bookmarkEnd w:id="66"/>
    </w:p>
    <w:p w:rsidR="00B31865" w:rsidRPr="00E11896" w:rsidRDefault="00B31865" w:rsidP="00B31865">
      <w:pPr>
        <w:pStyle w:val="Overskrift3"/>
      </w:pPr>
      <w:bookmarkStart w:id="67" w:name="_Toc406339706"/>
      <w:r w:rsidRPr="00E11896">
        <w:t>Receiver</w:t>
      </w:r>
      <w:bookmarkEnd w:id="67"/>
    </w:p>
    <w:p w:rsidR="00B31865" w:rsidRDefault="00B31865" w:rsidP="00B31865">
      <w:r w:rsidRPr="00AD5ADD">
        <w:t>Receiver-klassen har til opgave at modtage, sortere og videresende alle meddelelser fra Body, modtaget over Bluetooth.</w:t>
      </w:r>
    </w:p>
    <w:p w:rsidR="00B31865" w:rsidRPr="00AD5ADD" w:rsidRDefault="00B31865" w:rsidP="00B31865">
      <w:r>
        <w:t xml:space="preserve">Når et objekt af klassen oprettes, oprettes en forbindelse der læser på noden </w:t>
      </w:r>
      <w:r>
        <w:rPr>
          <w:i/>
        </w:rPr>
        <w:t>ttyAMA0</w:t>
      </w:r>
      <w:r>
        <w:t>, som håndterer UART-forbindelser på en Raspberry Pi. Denne forbindelse lukkes igen ved nedlæggelse af objektet.</w:t>
      </w:r>
    </w:p>
    <w:p w:rsidR="00B31865" w:rsidRPr="00AD5ADD" w:rsidRDefault="00B31865" w:rsidP="00B31865">
      <w:r w:rsidRPr="00AD5ADD">
        <w:rPr>
          <w:b/>
          <w:color w:val="1F497D" w:themeColor="text2"/>
        </w:rPr>
        <w:t xml:space="preserve">Figur XX </w:t>
      </w:r>
      <w:r>
        <w:t>viser et sd-diagram over operationerne som udføres af klassen Receiver.</w:t>
      </w:r>
    </w:p>
    <w:p w:rsidR="00B31865" w:rsidRDefault="00B31865" w:rsidP="00B31865">
      <w:pPr>
        <w:keepNext/>
        <w:jc w:val="right"/>
      </w:pPr>
      <w:r>
        <w:object w:dxaOrig="9211" w:dyaOrig="7711">
          <v:shape id="_x0000_i1027" type="#_x0000_t75" style="width:461.25pt;height:386.25pt" o:ole="">
            <v:imagedata r:id="rId23" o:title=""/>
          </v:shape>
          <o:OLEObject Type="Embed" ProgID="Visio.Drawing.15" ShapeID="_x0000_i1027" DrawAspect="Content" ObjectID="_1480151739" r:id="rId24"/>
        </w:object>
      </w:r>
    </w:p>
    <w:p w:rsidR="00B31865" w:rsidRDefault="00B31865" w:rsidP="00B31865">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Pr>
          <w:b/>
          <w:noProof/>
        </w:rPr>
        <w:t>10</w:t>
      </w:r>
      <w:r w:rsidRPr="00AD5ADD">
        <w:rPr>
          <w:b/>
        </w:rPr>
        <w:fldChar w:fldCharType="end"/>
      </w:r>
      <w:r>
        <w:t xml:space="preserve"> Sekvensdiagram over operationerne udført af klassen Receiver</w:t>
      </w:r>
    </w:p>
    <w:p w:rsidR="00B31865" w:rsidRPr="00C70C64" w:rsidRDefault="00B31865" w:rsidP="00B31865">
      <w:r>
        <w:t xml:space="preserve">Receiver kan udføre to typer af operationer, som begge initieres af indkommende beskeder over bluetooth. Operationerne er indrammet i de to yderste </w:t>
      </w:r>
      <w:r>
        <w:rPr>
          <w:b/>
        </w:rPr>
        <w:t>opt</w:t>
      </w:r>
      <w:r>
        <w:t>-kasser, og initieres af indholdet af den først byte i forsendelsen, startbyten.</w:t>
      </w:r>
    </w:p>
    <w:p w:rsidR="00B31865" w:rsidRDefault="00B31865" w:rsidP="00B31865">
      <w:r>
        <w:t xml:space="preserve">Operationen i </w:t>
      </w:r>
      <w:r>
        <w:rPr>
          <w:b/>
        </w:rPr>
        <w:t>opt1</w:t>
      </w:r>
      <w:r>
        <w:t xml:space="preserve"> initieres af brugeren, når der på Body-enheden skiftes preset. Der modtages en startbyte, som indikerer at den følgende byte er det ønskede preset, og preset-valget sendes hernæst videre til Controller-klassen.</w:t>
      </w:r>
    </w:p>
    <w:p w:rsidR="00B31865" w:rsidRDefault="00B31865" w:rsidP="00B31865">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ID’et er større end sidst modtagede ID, tilføjes dataene til en datapakke. Er ID’et derimod mindre end eller lig med sidst modtagede ID, sendes datapakken til MIDImodule-klassen, og en ny datapakke påbegyndes med de medsendte data.</w:t>
      </w:r>
    </w:p>
    <w:p w:rsidR="00B31865" w:rsidRDefault="00B31865" w:rsidP="00B31865">
      <w:r>
        <w:t>For funtionsbeskrivelser og UML-diagram, se projektdokumentation (REFERENCE).</w:t>
      </w:r>
    </w:p>
    <w:p w:rsidR="00B31865" w:rsidRPr="00AE63C9" w:rsidRDefault="00B31865" w:rsidP="00B31865">
      <w:pPr>
        <w:pStyle w:val="Overskrift3"/>
        <w:rPr>
          <w:lang w:val="en-US"/>
        </w:rPr>
      </w:pPr>
      <w:bookmarkStart w:id="68" w:name="_Toc406339707"/>
      <w:r w:rsidRPr="00AE63C9">
        <w:rPr>
          <w:lang w:val="en-US"/>
        </w:rPr>
        <w:lastRenderedPageBreak/>
        <w:t>MidiModule</w:t>
      </w:r>
      <w:bookmarkEnd w:id="68"/>
    </w:p>
    <w:p w:rsidR="00B31865" w:rsidRPr="00AE63C9" w:rsidRDefault="00B31865" w:rsidP="00B31865">
      <w:pPr>
        <w:pStyle w:val="Overskrift4"/>
        <w:rPr>
          <w:lang w:val="en-US"/>
        </w:rPr>
      </w:pPr>
      <w:r w:rsidRPr="00AE63C9">
        <w:rPr>
          <w:lang w:val="en-US"/>
        </w:rPr>
        <w:t>MidiModule control</w:t>
      </w:r>
    </w:p>
    <w:p w:rsidR="00B31865" w:rsidRPr="00AE63C9" w:rsidRDefault="00B31865" w:rsidP="00B31865">
      <w:pPr>
        <w:rPr>
          <w:lang w:val="en-US"/>
        </w:rPr>
      </w:pPr>
    </w:p>
    <w:p w:rsidR="00B31865" w:rsidRPr="00AE63C9" w:rsidRDefault="00B31865" w:rsidP="00B31865">
      <w:pPr>
        <w:pStyle w:val="Overskrift4"/>
        <w:rPr>
          <w:lang w:val="en-US"/>
        </w:rPr>
      </w:pPr>
      <w:r w:rsidRPr="00AE63C9">
        <w:rPr>
          <w:lang w:val="en-US"/>
        </w:rPr>
        <w:t>SensorConfiguration</w:t>
      </w:r>
    </w:p>
    <w:p w:rsidR="00B31865" w:rsidRPr="00AE63C9" w:rsidRDefault="00B31865" w:rsidP="00B31865">
      <w:pPr>
        <w:rPr>
          <w:lang w:val="en-US"/>
        </w:rPr>
      </w:pPr>
    </w:p>
    <w:p w:rsidR="00B31865" w:rsidRDefault="00B31865" w:rsidP="00B31865">
      <w:pPr>
        <w:rPr>
          <w:rFonts w:asciiTheme="majorHAnsi" w:eastAsiaTheme="majorEastAsia" w:hAnsiTheme="majorHAnsi" w:cstheme="majorBidi"/>
          <w:i/>
          <w:iCs/>
          <w:color w:val="365F91" w:themeColor="accent1" w:themeShade="BF"/>
          <w:lang w:val="en-US"/>
        </w:rPr>
      </w:pPr>
      <w:r>
        <w:rPr>
          <w:lang w:val="en-US"/>
        </w:rPr>
        <w:br w:type="page"/>
      </w:r>
    </w:p>
    <w:p w:rsidR="00B31865" w:rsidRPr="00AE63C9" w:rsidRDefault="00B31865" w:rsidP="00B31865">
      <w:pPr>
        <w:pStyle w:val="Overskrift3"/>
        <w:rPr>
          <w:lang w:val="en-US"/>
        </w:rPr>
      </w:pPr>
      <w:bookmarkStart w:id="69" w:name="_Toc406339708"/>
      <w:r w:rsidRPr="00AE63C9">
        <w:rPr>
          <w:lang w:val="en-US"/>
        </w:rPr>
        <w:lastRenderedPageBreak/>
        <w:t>Mapping Scheme</w:t>
      </w:r>
      <w:bookmarkEnd w:id="69"/>
    </w:p>
    <w:p w:rsidR="00B31865" w:rsidRDefault="00B31865" w:rsidP="00B31865">
      <w:pPr>
        <w:pStyle w:val="Overskrift4"/>
      </w:pPr>
      <w:r>
        <w:t>Design</w:t>
      </w:r>
    </w:p>
    <w:p w:rsidR="00B31865" w:rsidRDefault="00B31865" w:rsidP="00B31865">
      <w:r w:rsidRPr="00D27CB4">
        <w:rPr>
          <w:i/>
        </w:rPr>
        <w:t>Mapping Scheme</w:t>
      </w:r>
      <w:r>
        <w:t>-klassen har til funktion at løse to opgaver:</w:t>
      </w:r>
    </w:p>
    <w:p w:rsidR="00B31865" w:rsidRDefault="00B31865" w:rsidP="00B31865">
      <w:pPr>
        <w:pStyle w:val="Listeafsnit"/>
        <w:numPr>
          <w:ilvl w:val="0"/>
          <w:numId w:val="21"/>
        </w:numPr>
      </w:pPr>
      <w:r>
        <w:t>At lagre brugerindstillinger for hvorledes data fra en given sensor omdannes til et MIDI-signal</w:t>
      </w:r>
    </w:p>
    <w:p w:rsidR="00B31865" w:rsidRDefault="00B31865" w:rsidP="00B31865">
      <w:pPr>
        <w:pStyle w:val="Listeafsnit"/>
        <w:numPr>
          <w:ilvl w:val="0"/>
          <w:numId w:val="21"/>
        </w:numPr>
      </w:pPr>
      <w:r>
        <w:t>At syntetisere et MIDI-signal ud fra en given sensormåling</w:t>
      </w:r>
    </w:p>
    <w:p w:rsidR="00B31865" w:rsidRDefault="00B31865" w:rsidP="00B31865">
      <w:pPr>
        <w:pStyle w:val="Overskrift5"/>
      </w:pPr>
      <w:r>
        <w:t>Klassediagram</w:t>
      </w:r>
    </w:p>
    <w:p w:rsidR="00B31865" w:rsidRDefault="00B31865" w:rsidP="00B31865">
      <w:r w:rsidRPr="00785482">
        <w:rPr>
          <w:b/>
          <w:color w:val="1F497D" w:themeColor="text2"/>
        </w:rPr>
        <w:t>Figur XX</w:t>
      </w:r>
      <w:r w:rsidRPr="00785482">
        <w:rPr>
          <w:color w:val="1F497D" w:themeColor="text2"/>
        </w:rPr>
        <w:t xml:space="preserve"> </w:t>
      </w:r>
      <w:r>
        <w:t xml:space="preserve">viser et klassediagram for </w:t>
      </w:r>
      <w:r w:rsidRPr="00D27CB4">
        <w:rPr>
          <w:i/>
        </w:rPr>
        <w:t>MappingScheme</w:t>
      </w:r>
      <w:r>
        <w:t xml:space="preserve"> og dets lagringsstrukturer</w:t>
      </w:r>
      <w:r>
        <w:rPr>
          <w:rStyle w:val="Fodnotehenvisning"/>
        </w:rPr>
        <w:footnoteReference w:id="20"/>
      </w:r>
      <w:r>
        <w:t xml:space="preserve">, samt for </w:t>
      </w:r>
      <w:r w:rsidRPr="00D27CB4">
        <w:rPr>
          <w:i/>
        </w:rPr>
        <w:t>MidiSignal</w:t>
      </w:r>
      <w:r>
        <w:t xml:space="preserve">, som </w:t>
      </w:r>
      <w:r w:rsidRPr="00D27CB4">
        <w:rPr>
          <w:i/>
        </w:rPr>
        <w:t>MappingScheme</w:t>
      </w:r>
      <w:r>
        <w:t xml:space="preserve"> også benytter i sin </w:t>
      </w:r>
      <w:r w:rsidRPr="00D27CB4">
        <w:rPr>
          <w:i/>
        </w:rPr>
        <w:t>map()</w:t>
      </w:r>
      <w:r>
        <w:t xml:space="preserve"> –funktion. Bemærk at der, for klassediagrammet herunder, er udeladt </w:t>
      </w:r>
      <w:r w:rsidRPr="00D27CB4">
        <w:rPr>
          <w:i/>
        </w:rPr>
        <w:t>set</w:t>
      </w:r>
      <w:r>
        <w:t xml:space="preserve">- og </w:t>
      </w:r>
      <w:r w:rsidRPr="00D27CB4">
        <w:rPr>
          <w:i/>
        </w:rPr>
        <w:t>get</w:t>
      </w:r>
      <w:r>
        <w:t>-metoder.</w:t>
      </w:r>
    </w:p>
    <w:p w:rsidR="00B31865" w:rsidRDefault="00B31865" w:rsidP="00B31865">
      <w:r>
        <w:object w:dxaOrig="9181" w:dyaOrig="7296">
          <v:shape id="_x0000_i1028" type="#_x0000_t75" style="width:458.25pt;height:365.25pt" o:ole="">
            <v:imagedata r:id="rId25" o:title=""/>
          </v:shape>
          <o:OLEObject Type="Embed" ProgID="Visio.Drawing.15" ShapeID="_x0000_i1028" DrawAspect="Content" ObjectID="_1480151740" r:id="rId26"/>
        </w:object>
      </w:r>
    </w:p>
    <w:p w:rsidR="00B31865" w:rsidRPr="001B7D84" w:rsidRDefault="00B31865" w:rsidP="00B31865">
      <w:pPr>
        <w:pStyle w:val="Billedtekst"/>
        <w:ind w:firstLine="1304"/>
      </w:pPr>
      <w:r w:rsidRPr="001B7D84">
        <w:rPr>
          <w:b/>
        </w:rPr>
        <w:t xml:space="preserve">Figur </w:t>
      </w:r>
      <w:r w:rsidRPr="00AD5ADD">
        <w:rPr>
          <w:b/>
        </w:rPr>
        <w:fldChar w:fldCharType="begin"/>
      </w:r>
      <w:r w:rsidRPr="001B7D84">
        <w:rPr>
          <w:b/>
        </w:rPr>
        <w:instrText xml:space="preserve"> SEQ Figur \* ARABIC </w:instrText>
      </w:r>
      <w:r w:rsidRPr="00AD5ADD">
        <w:rPr>
          <w:b/>
        </w:rPr>
        <w:fldChar w:fldCharType="separate"/>
      </w:r>
      <w:r w:rsidRPr="001B7D84">
        <w:rPr>
          <w:b/>
          <w:noProof/>
        </w:rPr>
        <w:t>11</w:t>
      </w:r>
      <w:r w:rsidRPr="00AD5ADD">
        <w:rPr>
          <w:b/>
        </w:rPr>
        <w:fldChar w:fldCharType="end"/>
      </w:r>
      <w:r w:rsidRPr="001B7D84">
        <w:t xml:space="preserve"> Klassediagram over Mapping Scheme</w:t>
      </w:r>
    </w:p>
    <w:p w:rsidR="00B31865" w:rsidRDefault="00B31865" w:rsidP="00B31865">
      <w:pPr>
        <w:rPr>
          <w:color w:val="FF0000"/>
        </w:rPr>
      </w:pPr>
      <w:r>
        <w:t xml:space="preserve">For funktionsbeskrivelser, se projektdokumentation s. </w:t>
      </w:r>
      <w:r w:rsidRPr="001050C0">
        <w:rPr>
          <w:color w:val="FF0000"/>
        </w:rPr>
        <w:t>XXX</w:t>
      </w:r>
      <w:r w:rsidRPr="00785482">
        <w:t>.</w:t>
      </w:r>
    </w:p>
    <w:p w:rsidR="00B31865" w:rsidRDefault="00B31865" w:rsidP="00B31865">
      <w:r>
        <w:br w:type="page"/>
      </w:r>
    </w:p>
    <w:p w:rsidR="00B31865" w:rsidRDefault="00B31865" w:rsidP="00B31865">
      <w:pPr>
        <w:pStyle w:val="Overskrift4"/>
      </w:pPr>
      <w:r>
        <w:lastRenderedPageBreak/>
        <w:t>Implementering</w:t>
      </w:r>
    </w:p>
    <w:p w:rsidR="00B31865" w:rsidRDefault="00B31865" w:rsidP="00B31865">
      <w:r>
        <w:t xml:space="preserve">Herunder foreligger et udsnit af beskrivelsen af implementeringsfremgangsmåden for klassens funktioner. For funktionerne </w:t>
      </w:r>
      <w:r w:rsidRPr="00785482">
        <w:rPr>
          <w:i/>
        </w:rPr>
        <w:t>mapVelocity</w:t>
      </w:r>
      <w:r>
        <w:t xml:space="preserve">, </w:t>
      </w:r>
      <w:r w:rsidRPr="00785482">
        <w:rPr>
          <w:i/>
        </w:rPr>
        <w:t>mapCCAbs</w:t>
      </w:r>
      <w:r>
        <w:t xml:space="preserve"> og </w:t>
      </w:r>
      <w:r w:rsidRPr="00785482">
        <w:rPr>
          <w:i/>
        </w:rPr>
        <w:t>mapCCRel</w:t>
      </w:r>
      <w:r>
        <w:t xml:space="preserve">, se projektrapport s. </w:t>
      </w:r>
      <w:r w:rsidRPr="00320F29">
        <w:rPr>
          <w:color w:val="FF0000"/>
        </w:rPr>
        <w:t>XXX</w:t>
      </w:r>
      <w:r w:rsidRPr="00785482">
        <w:t>.</w:t>
      </w:r>
    </w:p>
    <w:p w:rsidR="00B31865" w:rsidRPr="0031095C" w:rsidRDefault="00B31865" w:rsidP="00B31865">
      <w:r>
        <w:t xml:space="preserve">Se bilagene </w:t>
      </w:r>
      <w:r w:rsidRPr="00785482">
        <w:rPr>
          <w:i/>
        </w:rPr>
        <w:t>MappingScheme.h</w:t>
      </w:r>
      <w:r>
        <w:t xml:space="preserve"> og </w:t>
      </w:r>
      <w:r w:rsidRPr="00785482">
        <w:rPr>
          <w:i/>
        </w:rPr>
        <w:t>MappingScheme.c</w:t>
      </w:r>
      <w:r>
        <w:t xml:space="preserve"> for den endelige implementering af </w:t>
      </w:r>
      <w:r>
        <w:rPr>
          <w:i/>
        </w:rPr>
        <w:t>Mapping Scheme</w:t>
      </w:r>
      <w:r>
        <w:t>.</w:t>
      </w:r>
    </w:p>
    <w:p w:rsidR="00B31865" w:rsidRDefault="00B31865" w:rsidP="00B31865">
      <w:pPr>
        <w:pStyle w:val="Overskrift5"/>
      </w:pPr>
      <w:r>
        <w:t>map</w:t>
      </w:r>
    </w:p>
    <w:p w:rsidR="00B31865" w:rsidRDefault="00B31865" w:rsidP="00B31865">
      <w:r w:rsidRPr="00785482">
        <w:rPr>
          <w:i/>
        </w:rPr>
        <w:t>map()</w:t>
      </w:r>
      <w:r>
        <w:t xml:space="preserve"> har til ansvar at kalde den underfunktion, der svarer til den mapping-parameter, brugeren har indstillet.</w:t>
      </w:r>
    </w:p>
    <w:p w:rsidR="00B31865" w:rsidRPr="00C50ACD" w:rsidRDefault="00B31865" w:rsidP="00B31865">
      <w:pPr>
        <w:pStyle w:val="Overskrift5"/>
      </w:pPr>
      <w:r>
        <w:t>mapKey</w:t>
      </w:r>
    </w:p>
    <w:p w:rsidR="00B31865" w:rsidRDefault="00B31865" w:rsidP="00B31865">
      <w:r>
        <w:rPr>
          <w:b/>
        </w:rPr>
        <w:t xml:space="preserve">Figur </w:t>
      </w:r>
      <w:r w:rsidRPr="00785482">
        <w:t>XX</w:t>
      </w:r>
      <w:r>
        <w:t xml:space="preserve"> viser p</w:t>
      </w:r>
      <w:r w:rsidRPr="00785482">
        <w:t>rogramflowet</w:t>
      </w:r>
      <w:r>
        <w:t xml:space="preserve"> i </w:t>
      </w:r>
      <w:r w:rsidRPr="00785482">
        <w:rPr>
          <w:i/>
        </w:rPr>
        <w:t>mapKey</w:t>
      </w:r>
    </w:p>
    <w:p w:rsidR="00B31865" w:rsidRDefault="00B31865" w:rsidP="00B31865">
      <w:pPr>
        <w:jc w:val="center"/>
      </w:pPr>
    </w:p>
    <w:p w:rsidR="00B31865" w:rsidRDefault="00B31865" w:rsidP="00B31865">
      <w:pPr>
        <w:keepNext/>
      </w:pPr>
      <w:r>
        <w:object w:dxaOrig="8652" w:dyaOrig="4609">
          <v:shape id="_x0000_i1029" type="#_x0000_t75" style="width:432.75pt;height:230.25pt" o:ole="">
            <v:imagedata r:id="rId27" o:title=""/>
          </v:shape>
          <o:OLEObject Type="Embed" ProgID="Visio.Drawing.15" ShapeID="_x0000_i1029" DrawAspect="Content" ObjectID="_1480151741" r:id="rId28"/>
        </w:object>
      </w:r>
    </w:p>
    <w:p w:rsidR="00B31865" w:rsidRPr="00785482" w:rsidRDefault="00B31865" w:rsidP="00B31865">
      <w:pPr>
        <w:pStyle w:val="Billedtekst"/>
        <w:ind w:firstLine="1304"/>
        <w:rPr>
          <w:lang w:val="en-US"/>
        </w:rPr>
      </w:pPr>
      <w:r w:rsidRPr="00785482">
        <w:rPr>
          <w:b/>
          <w:lang w:val="en-US"/>
        </w:rPr>
        <w:t xml:space="preserve">Figur </w:t>
      </w:r>
      <w:r w:rsidRPr="00785482">
        <w:rPr>
          <w:b/>
        </w:rPr>
        <w:fldChar w:fldCharType="begin"/>
      </w:r>
      <w:r w:rsidRPr="00785482">
        <w:rPr>
          <w:b/>
          <w:lang w:val="en-US"/>
        </w:rPr>
        <w:instrText xml:space="preserve"> SEQ Figur \* ARABIC </w:instrText>
      </w:r>
      <w:r w:rsidRPr="00785482">
        <w:rPr>
          <w:b/>
        </w:rPr>
        <w:fldChar w:fldCharType="separate"/>
      </w:r>
      <w:r>
        <w:rPr>
          <w:b/>
          <w:noProof/>
          <w:lang w:val="en-US"/>
        </w:rPr>
        <w:t>12</w:t>
      </w:r>
      <w:r w:rsidRPr="00785482">
        <w:rPr>
          <w:b/>
        </w:rPr>
        <w:fldChar w:fldCharType="end"/>
      </w:r>
      <w:r w:rsidRPr="00785482">
        <w:rPr>
          <w:lang w:val="en-US"/>
        </w:rPr>
        <w:t xml:space="preserve"> Flowchart over programflowet i mapKey</w:t>
      </w:r>
    </w:p>
    <w:p w:rsidR="00B31865" w:rsidRDefault="00B31865" w:rsidP="00B31865">
      <w:r w:rsidRPr="00B4061F">
        <w:rPr>
          <w:b/>
        </w:rPr>
        <w:t>Tilrettelse af data:</w:t>
      </w:r>
      <w:r>
        <w:t xml:space="preserve"> Systemet kan generere toner fra oktaverne -2 til 9 = 12 oktaver. I hver oktav er der 12 toner. Dette giver mulighed for at generere i alt 120 forskellige toner (</w:t>
      </w:r>
      <w:r>
        <w:rPr>
          <w:color w:val="FF0000"/>
        </w:rPr>
        <w:t>12 gange 12 er 144?</w:t>
      </w:r>
      <w:r>
        <w:t>). Derfor benyttes kun sensorData i intervallet 3-122.</w:t>
      </w:r>
    </w:p>
    <w:p w:rsidR="00B31865" w:rsidRDefault="00B31865" w:rsidP="00B31865">
      <w:r w:rsidRPr="00B4061F">
        <w:rPr>
          <w:b/>
        </w:rPr>
        <w:t>quantizeDiatonic:</w:t>
      </w:r>
      <w:r>
        <w:t xml:space="preserve"> Beskrives i det følgende afsnit. Dataforskydning muliggør korrekt kvantisering ved forskellige grundtoner.</w:t>
      </w:r>
    </w:p>
    <w:p w:rsidR="00B31865" w:rsidRDefault="00B31865" w:rsidP="00B31865">
      <w:r w:rsidRPr="00B4061F">
        <w:rPr>
          <w:b/>
        </w:rPr>
        <w:t>Sæt Midisignal:</w:t>
      </w:r>
      <w:r>
        <w:t xml:space="preserve"> For at muliggøre brug af flere </w:t>
      </w:r>
      <w:r w:rsidRPr="00B4061F">
        <w:rPr>
          <w:i/>
        </w:rPr>
        <w:t>note</w:t>
      </w:r>
      <w:r>
        <w:t xml:space="preserve">-inputs på samme polyfoniske MIDI-instrument, skal den forrige tone for sensoren slukkes, inden en ny igangsættes. </w:t>
      </w:r>
      <w:r w:rsidRPr="00997E00">
        <w:t xml:space="preserve">Der </w:t>
      </w:r>
      <w:r>
        <w:t>t</w:t>
      </w:r>
      <w:r w:rsidRPr="00997E00">
        <w:t>jekkes</w:t>
      </w:r>
      <w:r>
        <w:t xml:space="preserve"> derfor først</w:t>
      </w:r>
      <w:r w:rsidRPr="00997E00">
        <w:t xml:space="preserve"> </w:t>
      </w:r>
      <w:r>
        <w:t>om tonen er forskellig fra den gamle, inden den sættes. Er den ny, sættes kommandoen til ”note off”. Dermed kræves to gennemløb med samme modtagne data før tonen ændres.</w:t>
      </w:r>
    </w:p>
    <w:p w:rsidR="00B31865" w:rsidRDefault="00B31865" w:rsidP="00B31865">
      <w:r>
        <w:br w:type="page"/>
      </w:r>
    </w:p>
    <w:p w:rsidR="00B31865" w:rsidRDefault="00B31865" w:rsidP="00B31865">
      <w:pPr>
        <w:pStyle w:val="Overskrift5"/>
      </w:pPr>
      <w:r w:rsidRPr="000905D7">
        <w:lastRenderedPageBreak/>
        <w:t>quantizeDiatonic</w:t>
      </w:r>
    </w:p>
    <w:p w:rsidR="00B31865" w:rsidRPr="00320F29" w:rsidRDefault="00B31865" w:rsidP="00B31865">
      <w:r>
        <w:t xml:space="preserve">Herunder vises et udsnit af dokumentationen for </w:t>
      </w:r>
      <w:r w:rsidRPr="00B4061F">
        <w:rPr>
          <w:i/>
        </w:rPr>
        <w:t>quantizeDiatonic</w:t>
      </w:r>
      <w:r>
        <w:t xml:space="preserve">. Foruden nedenstående, forefindes en beskrivelse af mol-kvantiseringen i projektrapporten s. </w:t>
      </w:r>
      <w:r w:rsidRPr="00320F29">
        <w:rPr>
          <w:color w:val="FF0000"/>
        </w:rPr>
        <w:t>XXX</w:t>
      </w:r>
      <w:r>
        <w:t>.</w:t>
      </w:r>
    </w:p>
    <w:p w:rsidR="00B31865" w:rsidRDefault="00B31865" w:rsidP="00B31865">
      <w:r>
        <w:t>Under ét, betegner man d</w:t>
      </w:r>
      <w:r w:rsidRPr="000905D7">
        <w:t xml:space="preserve">ur- </w:t>
      </w:r>
      <w:r>
        <w:t xml:space="preserve">og </w:t>
      </w:r>
      <w:r w:rsidRPr="000905D7">
        <w:t>mol-skala</w:t>
      </w:r>
      <w:r>
        <w:t>er som diatoniske skalaer – deraf navnet.</w:t>
      </w:r>
    </w:p>
    <w:p w:rsidR="00B31865" w:rsidRDefault="00B31865" w:rsidP="00B31865">
      <w:r>
        <w:t>Når de modtagne data (som indeholder alle oktavens toner) skal kvantiseres, skiftes de toner, der ikke ligger i skalaen op eller ned til en tone i skalaen. Kvantiseringen er designet således, at de mest brugte toner favoriseres: Grundtone (1. trin), terts (3. trin) og kvint (5. trin), herunder markeret som hhv. 1, 3 og 5.</w:t>
      </w:r>
    </w:p>
    <w:p w:rsidR="00B31865" w:rsidRDefault="00B31865" w:rsidP="00B31865">
      <w:r>
        <w:t xml:space="preserve">Dur-kvantiseringen foregår som på illustrationen af en oktav på </w:t>
      </w:r>
      <w:r w:rsidRPr="00B4061F">
        <w:rPr>
          <w:b/>
          <w:color w:val="1F497D" w:themeColor="text2"/>
        </w:rPr>
        <w:t>figur XX</w:t>
      </w:r>
      <w:r>
        <w:t>.</w:t>
      </w:r>
    </w:p>
    <w:p w:rsidR="00B31865" w:rsidRDefault="00B31865" w:rsidP="00B31865">
      <w:pPr>
        <w:keepNext/>
        <w:ind w:firstLine="1304"/>
      </w:pPr>
      <w:r>
        <w:rPr>
          <w:noProof/>
          <w:lang w:eastAsia="da-DK"/>
        </w:rPr>
        <w:drawing>
          <wp:inline distT="0" distB="0" distL="0" distR="0">
            <wp:extent cx="3375660" cy="2438400"/>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rsidR="00B31865" w:rsidRDefault="00B31865" w:rsidP="00B31865">
      <w:pPr>
        <w:pStyle w:val="Billedtekst"/>
        <w:ind w:firstLine="1304"/>
      </w:pPr>
      <w:r w:rsidRPr="00B4061F">
        <w:rPr>
          <w:b/>
        </w:rPr>
        <w:t xml:space="preserve">Figur </w:t>
      </w:r>
      <w:r w:rsidRPr="00B4061F">
        <w:rPr>
          <w:b/>
        </w:rPr>
        <w:fldChar w:fldCharType="begin"/>
      </w:r>
      <w:r w:rsidRPr="00B4061F">
        <w:rPr>
          <w:b/>
        </w:rPr>
        <w:instrText xml:space="preserve"> SEQ Figur \* ARABIC </w:instrText>
      </w:r>
      <w:r w:rsidRPr="00B4061F">
        <w:rPr>
          <w:b/>
        </w:rPr>
        <w:fldChar w:fldCharType="separate"/>
      </w:r>
      <w:r w:rsidRPr="00B4061F">
        <w:rPr>
          <w:b/>
          <w:noProof/>
        </w:rPr>
        <w:t>13</w:t>
      </w:r>
      <w:r w:rsidRPr="00B4061F">
        <w:rPr>
          <w:b/>
        </w:rPr>
        <w:fldChar w:fldCharType="end"/>
      </w:r>
      <w:r>
        <w:t xml:space="preserve"> Ilustration af en oktav</w:t>
      </w:r>
    </w:p>
    <w:p w:rsidR="00B31865" w:rsidRDefault="00B31865" w:rsidP="00B31865">
      <w:r>
        <w:t>Påskrevet er dur-skalaens trin (1-7) for en c-dur-skala, samt hvilken vej det ønskes at tonerne uden for skala skal kvantiseres til (røde pile).</w:t>
      </w:r>
    </w:p>
    <w:p w:rsidR="00B31865" w:rsidRDefault="00B31865" w:rsidP="00B31865">
      <w:pPr>
        <w:pStyle w:val="Overskrift5"/>
      </w:pPr>
      <w:r>
        <w:t>Test</w:t>
      </w:r>
    </w:p>
    <w:p w:rsidR="00B31865" w:rsidRDefault="00B31865" w:rsidP="00B31865">
      <w:r>
        <w:t xml:space="preserve">Test af </w:t>
      </w:r>
      <w:r w:rsidRPr="00B4061F">
        <w:rPr>
          <w:i/>
        </w:rPr>
        <w:t>Mapping</w:t>
      </w:r>
      <w:r>
        <w:rPr>
          <w:i/>
        </w:rPr>
        <w:t xml:space="preserve"> </w:t>
      </w:r>
      <w:r w:rsidRPr="00B4061F">
        <w:rPr>
          <w:i/>
        </w:rPr>
        <w:t>Scheme</w:t>
      </w:r>
      <w:r>
        <w:t xml:space="preserve"> er for de fleste funktioner testet for et begrænset, men nøje udvalgt sæt input-data. De er som udført af designer, med udgangspunkt i en </w:t>
      </w:r>
      <w:r w:rsidRPr="00B4061F">
        <w:rPr>
          <w:i/>
        </w:rPr>
        <w:t>white box</w:t>
      </w:r>
      <w:r>
        <w:t xml:space="preserve">-tilgang, hvor alle signalveje testes, om end ikke alle mulige udfald afprøves; dette ville for funktionen </w:t>
      </w:r>
      <w:r w:rsidRPr="00BB1883">
        <w:rPr>
          <w:i/>
        </w:rPr>
        <w:t>mapKey</w:t>
      </w:r>
      <w:r>
        <w:t xml:space="preserve"> være </w:t>
      </w:r>
      <w:r w:rsidRPr="00045DC3">
        <w:rPr>
          <w:i/>
        </w:rPr>
        <w:t>12 grun</w:t>
      </w:r>
      <w:r>
        <w:rPr>
          <w:i/>
        </w:rPr>
        <w:t>d</w:t>
      </w:r>
      <w:r w:rsidRPr="00045DC3">
        <w:rPr>
          <w:i/>
        </w:rPr>
        <w:t xml:space="preserve">toner x 3 skalaer x </w:t>
      </w:r>
      <w:r>
        <w:rPr>
          <w:i/>
        </w:rPr>
        <w:t xml:space="preserve">2 retninger x </w:t>
      </w:r>
      <w:r w:rsidRPr="00045DC3">
        <w:rPr>
          <w:i/>
        </w:rPr>
        <w:t xml:space="preserve">127 mulige datainput = </w:t>
      </w:r>
      <w:r>
        <w:rPr>
          <w:i/>
        </w:rPr>
        <w:t>9144</w:t>
      </w:r>
      <w:r w:rsidRPr="00045DC3">
        <w:rPr>
          <w:i/>
        </w:rPr>
        <w:t xml:space="preserve"> </w:t>
      </w:r>
      <w:r w:rsidRPr="00BB1883">
        <w:t>muligheder</w:t>
      </w:r>
      <w:r>
        <w:t xml:space="preserve"> for testens udfald. Netop denne funktion er således testet for et begrænset antal inputs for en specifik grundtone-skala-kombination. Der henvises til endelig integrationstest for auditiv validering af signalvej, for forskellige grundtoner og skalaer.</w:t>
      </w:r>
    </w:p>
    <w:p w:rsidR="00B31865" w:rsidRPr="00517731" w:rsidRDefault="00B31865" w:rsidP="00B31865">
      <w:r>
        <w:t xml:space="preserve">Alle tests er at finde i projektdokumentationen s. </w:t>
      </w:r>
      <w:r w:rsidRPr="004A2D60">
        <w:rPr>
          <w:color w:val="FF0000"/>
        </w:rPr>
        <w:t>XXX</w:t>
      </w:r>
      <w:r>
        <w:t>.</w:t>
      </w:r>
    </w:p>
    <w:p w:rsidR="00B31865" w:rsidRPr="008551F4" w:rsidRDefault="00B31865" w:rsidP="00B31865">
      <w:pPr>
        <w:pStyle w:val="Overskrift4"/>
      </w:pPr>
      <w:r w:rsidRPr="008551F4">
        <w:t>AlsaAdapter</w:t>
      </w:r>
    </w:p>
    <w:p w:rsidR="00B31865" w:rsidRPr="008551F4" w:rsidRDefault="00B31865" w:rsidP="00B31865"/>
    <w:p w:rsidR="00B31865" w:rsidRPr="008551F4" w:rsidRDefault="00B31865" w:rsidP="00B31865">
      <w:pPr>
        <w:pStyle w:val="Overskrift3"/>
      </w:pPr>
      <w:bookmarkStart w:id="70" w:name="_Toc406339709"/>
      <w:r w:rsidRPr="008551F4">
        <w:t>ALSA</w:t>
      </w:r>
      <w:bookmarkEnd w:id="70"/>
    </w:p>
    <w:p w:rsidR="00B31865" w:rsidRPr="008551F4" w:rsidRDefault="00B31865" w:rsidP="00B31865"/>
    <w:p w:rsidR="00B31865" w:rsidRPr="008551F4" w:rsidRDefault="00B31865" w:rsidP="00B31865">
      <w:pPr>
        <w:pStyle w:val="Overskrift1"/>
      </w:pPr>
      <w:bookmarkStart w:id="71" w:name="_Toc406339710"/>
      <w:r w:rsidRPr="008551F4">
        <w:lastRenderedPageBreak/>
        <w:t>Integrationstest</w:t>
      </w:r>
      <w:bookmarkEnd w:id="71"/>
    </w:p>
    <w:p w:rsidR="00B31865" w:rsidRDefault="00B31865" w:rsidP="00B31865">
      <w:pPr>
        <w:pStyle w:val="Overskrift2"/>
      </w:pPr>
      <w:bookmarkStart w:id="72" w:name="_Toc406339711"/>
      <w:r>
        <w:t>Integrationstest af fast lane (Fra sensor til ekstern MIDI output)</w:t>
      </w:r>
      <w:bookmarkEnd w:id="72"/>
    </w:p>
    <w:p w:rsidR="00B31865" w:rsidRDefault="00B31865" w:rsidP="00B31865">
      <w:pPr>
        <w:rPr>
          <w:b/>
        </w:rPr>
      </w:pPr>
      <w:r>
        <w:rPr>
          <w:b/>
        </w:rPr>
        <w:t>Formål</w:t>
      </w:r>
    </w:p>
    <w:p w:rsidR="00B31865" w:rsidRDefault="00B31865" w:rsidP="00B31865">
      <w:r>
        <w:t xml:space="preserve">At teste om ekstern MIDI output reagere på sensormanipulation. </w:t>
      </w:r>
    </w:p>
    <w:p w:rsidR="00B31865" w:rsidRPr="00D64BF0" w:rsidRDefault="00B31865" w:rsidP="00B31865">
      <w:r>
        <w:t xml:space="preserve"> Til dette formål er Bodys styresystem installeret og startet på PSoC4. PSoC4 er udstyret med Body Shield.  En tilfældig sensor er monteret via. RJ11 kable til Body Shield I2C port. </w:t>
      </w:r>
      <w:r w:rsidRPr="00D64BF0">
        <w:t xml:space="preserve">Rocks </w:t>
      </w:r>
      <w:r>
        <w:t>GUI</w:t>
      </w:r>
      <w:r w:rsidRPr="00D64BF0">
        <w:t xml:space="preserve"> er </w:t>
      </w:r>
      <w:r>
        <w:t xml:space="preserve">installeret og startet på Raspberry Pi. Rock er forbundet til det ekserne lydkort MIDI Mate(REFERENCE MIDI Mate) som er forbundet til det eksterne MIDI output Nord Rack 2X(REFERENCE til Nord Rack 2X). </w:t>
      </w:r>
    </w:p>
    <w:p w:rsidR="00B31865" w:rsidRDefault="00B31865" w:rsidP="00B31865">
      <w:r>
        <w:t>Testen optages som dokumentation.</w:t>
      </w:r>
    </w:p>
    <w:p w:rsidR="00B31865" w:rsidRDefault="00B31865" w:rsidP="00B31865">
      <w:r>
        <w:t>Der er ét testscenarie i denne integrationstest:</w:t>
      </w:r>
    </w:p>
    <w:p w:rsidR="00B31865" w:rsidRDefault="00B31865" w:rsidP="00B31865">
      <w:pPr>
        <w:pStyle w:val="Listeafsnit"/>
        <w:numPr>
          <w:ilvl w:val="0"/>
          <w:numId w:val="31"/>
        </w:numPr>
      </w:pPr>
      <w:r>
        <w:t>Test af ekstern MIDI outputs reaktion ved sensormanipulation</w:t>
      </w:r>
    </w:p>
    <w:p w:rsidR="00B31865" w:rsidRDefault="00B31865" w:rsidP="00B31865"/>
    <w:p w:rsidR="00B31865" w:rsidRDefault="00B31865" w:rsidP="00B31865">
      <w:pPr>
        <w:rPr>
          <w:b/>
        </w:rPr>
      </w:pPr>
      <w:r>
        <w:rPr>
          <w:b/>
        </w:rPr>
        <w:t>Overordnet opstilling</w:t>
      </w:r>
    </w:p>
    <w:p w:rsidR="00B31865" w:rsidRDefault="00B31865" w:rsidP="00B31865">
      <w:pPr>
        <w:pStyle w:val="Listeafsnit"/>
        <w:numPr>
          <w:ilvl w:val="0"/>
          <w:numId w:val="29"/>
        </w:numPr>
      </w:pPr>
      <w:r>
        <w:t xml:space="preserve">PSoC4 forbindes til en af computer 1s USB-indgange. </w:t>
      </w:r>
    </w:p>
    <w:p w:rsidR="00B31865" w:rsidRDefault="00B31865" w:rsidP="00B31865">
      <w:pPr>
        <w:pStyle w:val="Listeafsnit"/>
        <w:numPr>
          <w:ilvl w:val="0"/>
          <w:numId w:val="29"/>
        </w:numPr>
      </w:pPr>
      <w:r>
        <w:t xml:space="preserve">PSoC shield sættes nedover PSoC4. </w:t>
      </w:r>
    </w:p>
    <w:p w:rsidR="00B31865" w:rsidRPr="00FF6352" w:rsidRDefault="00B31865" w:rsidP="00B31865">
      <w:pPr>
        <w:pStyle w:val="Listeafsnit"/>
        <w:numPr>
          <w:ilvl w:val="0"/>
          <w:numId w:val="29"/>
        </w:numPr>
      </w:pPr>
      <w:r w:rsidRPr="00D64BF0">
        <w:t xml:space="preserve">HC05 bluetoothmodul monteres på PSoC4 jf. </w:t>
      </w:r>
      <w:r w:rsidRPr="00FF6352">
        <w:t>Montering af modul HC05(R</w:t>
      </w:r>
      <w:r>
        <w:t>EFERNCE i produktdokumentation)</w:t>
      </w:r>
    </w:p>
    <w:p w:rsidR="00B31865" w:rsidRDefault="00B31865" w:rsidP="00B31865">
      <w:pPr>
        <w:pStyle w:val="Listeafsnit"/>
        <w:numPr>
          <w:ilvl w:val="0"/>
          <w:numId w:val="29"/>
        </w:numPr>
        <w:rPr>
          <w:lang w:val="en-US"/>
        </w:rPr>
      </w:pPr>
      <w:r w:rsidRPr="00D64BF0">
        <w:rPr>
          <w:lang w:val="en-US"/>
        </w:rPr>
        <w:t>PSoC4 programmeres med Body_Main_Version_4</w:t>
      </w:r>
    </w:p>
    <w:p w:rsidR="00B31865" w:rsidRPr="00942339" w:rsidRDefault="00B31865" w:rsidP="00B31865">
      <w:pPr>
        <w:pStyle w:val="Listeafsnit"/>
        <w:numPr>
          <w:ilvl w:val="0"/>
          <w:numId w:val="29"/>
        </w:numPr>
      </w:pPr>
      <w:r w:rsidRPr="00942339">
        <w:t>Der åbens en Tera T</w:t>
      </w:r>
      <w:r>
        <w:t xml:space="preserve">erm forbindelse fra computer 1 til Bodys UART med baud rate 115200, 8 bit data, 1 stopbit, ingen paritet </w:t>
      </w:r>
    </w:p>
    <w:p w:rsidR="00B31865" w:rsidRDefault="00B31865" w:rsidP="00B31865">
      <w:pPr>
        <w:pStyle w:val="Listeafsnit"/>
        <w:numPr>
          <w:ilvl w:val="0"/>
          <w:numId w:val="29"/>
        </w:numPr>
      </w:pPr>
      <w:r>
        <w:t xml:space="preserve">Raspberry Pi forbindes til computer 2s Ethernet indgang. </w:t>
      </w:r>
    </w:p>
    <w:p w:rsidR="00B31865" w:rsidRDefault="00B31865" w:rsidP="00B31865">
      <w:pPr>
        <w:pStyle w:val="Listeafsnit"/>
        <w:numPr>
          <w:ilvl w:val="0"/>
          <w:numId w:val="29"/>
        </w:numPr>
      </w:pPr>
      <w:r>
        <w:t>Der etableres en SSH forbindelse til Raspberry Pi’ styresystem</w:t>
      </w:r>
    </w:p>
    <w:p w:rsidR="00B31865" w:rsidRDefault="00B31865" w:rsidP="00B31865">
      <w:pPr>
        <w:pStyle w:val="Listeafsnit"/>
        <w:numPr>
          <w:ilvl w:val="0"/>
          <w:numId w:val="29"/>
        </w:numPr>
      </w:pPr>
      <w:r>
        <w:t>RN-42 er monteret på Raspberry Pi jf. Montering af modul RN-42(REFERNCE i produktdokumentation)</w:t>
      </w:r>
    </w:p>
    <w:p w:rsidR="00B31865" w:rsidRDefault="00B31865" w:rsidP="00B31865">
      <w:pPr>
        <w:pStyle w:val="Listeafsnit"/>
        <w:numPr>
          <w:ilvl w:val="0"/>
          <w:numId w:val="29"/>
        </w:numPr>
      </w:pPr>
      <w:r>
        <w:t xml:space="preserve">Raspberry Pi installeres med Rock GUI og startes </w:t>
      </w:r>
    </w:p>
    <w:p w:rsidR="00B31865" w:rsidRDefault="00B31865" w:rsidP="00B31865">
      <w:pPr>
        <w:pStyle w:val="Listeafsnit"/>
        <w:numPr>
          <w:ilvl w:val="0"/>
          <w:numId w:val="29"/>
        </w:numPr>
      </w:pPr>
      <w:r>
        <w:t>MIDI Mate sættes i en af Raspberry Pis fire USB porte</w:t>
      </w:r>
    </w:p>
    <w:p w:rsidR="00B31865" w:rsidRDefault="00B31865" w:rsidP="00B31865">
      <w:pPr>
        <w:pStyle w:val="Listeafsnit"/>
        <w:numPr>
          <w:ilvl w:val="0"/>
          <w:numId w:val="29"/>
        </w:numPr>
      </w:pPr>
      <w:r>
        <w:t>MIDI Mate forbindes til ekstern Nord Rack 2X porte med Input til MIDI out og output til MIDI IN.</w:t>
      </w:r>
    </w:p>
    <w:p w:rsidR="00B31865" w:rsidRDefault="00B31865" w:rsidP="00B31865">
      <w:pPr>
        <w:pStyle w:val="Listeafsnit"/>
        <w:numPr>
          <w:ilvl w:val="0"/>
          <w:numId w:val="29"/>
        </w:numPr>
      </w:pPr>
      <w:r w:rsidRPr="001C41F9">
        <w:t>Nord Rack 2X startes med</w:t>
      </w:r>
      <w:r>
        <w:t xml:space="preserve"> standart</w:t>
      </w:r>
      <w:r w:rsidRPr="001C41F9">
        <w:t xml:space="preserve"> prog</w:t>
      </w:r>
      <w:r>
        <w:t>ram 110</w:t>
      </w:r>
    </w:p>
    <w:p w:rsidR="00B31865" w:rsidRPr="00942339" w:rsidRDefault="00B31865" w:rsidP="00B31865">
      <w:pPr>
        <w:pStyle w:val="Listeafsnit"/>
        <w:numPr>
          <w:ilvl w:val="0"/>
          <w:numId w:val="29"/>
        </w:numPr>
        <w:rPr>
          <w:lang w:val="en-US"/>
        </w:rPr>
      </w:pPr>
      <w:r w:rsidRPr="001C41F9">
        <w:rPr>
          <w:lang w:val="en-US"/>
        </w:rPr>
        <w:t>Højtaler monteres i Nord Racks 2X headphone s</w:t>
      </w:r>
      <w:r>
        <w:rPr>
          <w:lang w:val="en-US"/>
        </w:rPr>
        <w:t>tik</w:t>
      </w:r>
    </w:p>
    <w:p w:rsidR="00B31865" w:rsidRDefault="00B31865" w:rsidP="00B31865">
      <w:pPr>
        <w:pStyle w:val="Listeafsnit"/>
        <w:numPr>
          <w:ilvl w:val="0"/>
          <w:numId w:val="29"/>
        </w:numPr>
      </w:pPr>
      <w:r>
        <w:t>PSoC4 initieres vha. reset knappen</w:t>
      </w:r>
    </w:p>
    <w:p w:rsidR="00B31865" w:rsidRDefault="00B31865" w:rsidP="00B31865">
      <w:pPr>
        <w:rPr>
          <w:b/>
        </w:rPr>
      </w:pPr>
      <w:r>
        <w:rPr>
          <w:b/>
        </w:rPr>
        <w:t>Test opstilling</w:t>
      </w:r>
    </w:p>
    <w:p w:rsidR="00B31865" w:rsidRDefault="00B31865" w:rsidP="00B31865">
      <w:pPr>
        <w:keepNext/>
      </w:pPr>
      <w:r>
        <w:rPr>
          <w:b/>
          <w:noProof/>
          <w:lang w:eastAsia="da-DK"/>
        </w:rPr>
        <w:lastRenderedPageBreak/>
        <w:drawing>
          <wp:inline distT="0" distB="0" distL="0" distR="0">
            <wp:extent cx="3867150" cy="2174519"/>
            <wp:effectExtent l="19050" t="0" r="0" b="0"/>
            <wp:docPr id="3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30"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B31865" w:rsidRPr="00BD4B30" w:rsidRDefault="00B31865" w:rsidP="00B31865">
      <w:pPr>
        <w:pStyle w:val="Billedtekst"/>
      </w:pPr>
      <w:r w:rsidRPr="00BD4B30">
        <w:t xml:space="preserve">Figur </w:t>
      </w:r>
      <w:r>
        <w:fldChar w:fldCharType="begin"/>
      </w:r>
      <w:r w:rsidRPr="00BD4B30">
        <w:instrText xml:space="preserve"> SEQ Figur \* ARABIC </w:instrText>
      </w:r>
      <w:r>
        <w:fldChar w:fldCharType="separate"/>
      </w:r>
      <w:r w:rsidRPr="00BD4B30">
        <w:rPr>
          <w:noProof/>
        </w:rPr>
        <w:t>1</w:t>
      </w:r>
      <w:r>
        <w:fldChar w:fldCharType="end"/>
      </w:r>
      <w:r w:rsidRPr="00BD4B30">
        <w:t xml:space="preserve"> Test opstilling Body</w:t>
      </w:r>
    </w:p>
    <w:p w:rsidR="00B31865" w:rsidRPr="001C72AB" w:rsidRDefault="00B31865" w:rsidP="00B31865">
      <w:r w:rsidRPr="001C72AB">
        <w:t>Blå: USB forbindelse, GUL: S</w:t>
      </w:r>
      <w:r>
        <w:t>ensor, Grøn: HC-05, Rød: Body</w:t>
      </w:r>
    </w:p>
    <w:p w:rsidR="00B31865" w:rsidRDefault="00B31865" w:rsidP="00B31865">
      <w:pPr>
        <w:keepNext/>
      </w:pPr>
      <w:r>
        <w:rPr>
          <w:noProof/>
          <w:lang w:eastAsia="da-DK"/>
        </w:rPr>
        <w:drawing>
          <wp:inline distT="0" distB="0" distL="0" distR="0">
            <wp:extent cx="4265302" cy="1866900"/>
            <wp:effectExtent l="19050" t="0" r="1898" b="0"/>
            <wp:docPr id="3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31"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B31865" w:rsidRDefault="00B31865" w:rsidP="00B31865">
      <w:pPr>
        <w:pStyle w:val="Billedtekst"/>
      </w:pPr>
      <w:r>
        <w:t xml:space="preserve">Figur </w:t>
      </w:r>
      <w:r w:rsidR="00F72A11">
        <w:fldChar w:fldCharType="begin"/>
      </w:r>
      <w:r w:rsidR="00F72A11">
        <w:instrText xml:space="preserve"> SEQ Figur \* ARABIC </w:instrText>
      </w:r>
      <w:r w:rsidR="00F72A11">
        <w:fldChar w:fldCharType="separate"/>
      </w:r>
      <w:r>
        <w:rPr>
          <w:noProof/>
        </w:rPr>
        <w:t>2</w:t>
      </w:r>
      <w:r w:rsidR="00F72A11">
        <w:rPr>
          <w:noProof/>
        </w:rPr>
        <w:fldChar w:fldCharType="end"/>
      </w:r>
      <w:r>
        <w:t xml:space="preserve"> Test opstilling Rock</w:t>
      </w:r>
    </w:p>
    <w:p w:rsidR="00B31865" w:rsidRPr="001C72AB" w:rsidRDefault="00B31865" w:rsidP="00B31865">
      <w:r w:rsidRPr="001C72AB">
        <w:t xml:space="preserve">Lyseblå: Raspberry Pi og </w:t>
      </w:r>
      <w:r>
        <w:t xml:space="preserve">RN-42, Rød: MIDI Mate, Lyserød: Nord Rack 2X, GUL: Højtaler, Lilla: Ethernet forbindelse. </w:t>
      </w:r>
    </w:p>
    <w:p w:rsidR="00B31865" w:rsidRPr="001C72AB" w:rsidRDefault="00B31865" w:rsidP="00B31865">
      <w:pPr>
        <w:rPr>
          <w:b/>
        </w:rPr>
      </w:pPr>
      <w:r w:rsidRPr="001C72AB">
        <w:rPr>
          <w:b/>
        </w:rPr>
        <w:t xml:space="preserve">Test </w:t>
      </w:r>
    </w:p>
    <w:p w:rsidR="00B31865" w:rsidRDefault="00B31865" w:rsidP="00B31865">
      <w:pPr>
        <w:pStyle w:val="Listeafsnit"/>
        <w:numPr>
          <w:ilvl w:val="0"/>
          <w:numId w:val="30"/>
        </w:numPr>
      </w:pPr>
      <w:r>
        <w:t xml:space="preserve">Opsæt systemet som beskrevet ovenfor. </w:t>
      </w:r>
    </w:p>
    <w:p w:rsidR="00B31865" w:rsidRDefault="00B31865" w:rsidP="00B31865">
      <w:pPr>
        <w:pStyle w:val="Listeafsnit"/>
        <w:numPr>
          <w:ilvl w:val="0"/>
          <w:numId w:val="30"/>
        </w:numPr>
      </w:pPr>
      <w:r>
        <w:t xml:space="preserve">Tryk på resetknappen placeret på PSoC shield. </w:t>
      </w:r>
    </w:p>
    <w:p w:rsidR="00B31865" w:rsidRDefault="00B31865" w:rsidP="00B31865">
      <w:pPr>
        <w:rPr>
          <w:b/>
        </w:rPr>
      </w:pPr>
      <w:r>
        <w:rPr>
          <w:b/>
        </w:rPr>
        <w:t>Forventet resultat</w:t>
      </w:r>
    </w:p>
    <w:p w:rsidR="00B31865" w:rsidRDefault="00B31865" w:rsidP="00B31865">
      <w:r>
        <w:t>Det forventes at der at der afspilles lyd ved sensormanipulation, computer 1s Tera Term viser sensormanipulationen tolket som ASCII værdier og computer2 viser modtagende værdier ved sensor manipulation.</w:t>
      </w:r>
    </w:p>
    <w:p w:rsidR="00B31865" w:rsidRDefault="00B31865" w:rsidP="00B31865">
      <w:pPr>
        <w:rPr>
          <w:b/>
        </w:rPr>
      </w:pPr>
      <w:r>
        <w:rPr>
          <w:b/>
        </w:rPr>
        <w:t>Resultat</w:t>
      </w:r>
    </w:p>
    <w:p w:rsidR="00B31865" w:rsidRPr="001C72AB" w:rsidRDefault="00B31865" w:rsidP="00B31865">
      <w:r>
        <w:t>Se video(REFERENCE)</w:t>
      </w:r>
    </w:p>
    <w:p w:rsidR="00B31865" w:rsidRDefault="00B31865" w:rsidP="00B31865">
      <w:r>
        <w:t>Testen er godkendt.</w:t>
      </w:r>
    </w:p>
    <w:p w:rsidR="00B31865" w:rsidRPr="00BD4B30" w:rsidRDefault="00B31865" w:rsidP="00B31865"/>
    <w:p w:rsidR="00B31865" w:rsidRPr="00AE63C9" w:rsidRDefault="00B31865" w:rsidP="00B31865">
      <w:pPr>
        <w:pStyle w:val="Overskrift2"/>
        <w:rPr>
          <w:lang w:val="en-US"/>
        </w:rPr>
      </w:pPr>
      <w:bookmarkStart w:id="73" w:name="_Toc406339712"/>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73"/>
    </w:p>
    <w:p w:rsidR="00B31865" w:rsidRPr="00AE63C9" w:rsidRDefault="00B31865" w:rsidP="00B31865">
      <w:pPr>
        <w:rPr>
          <w:lang w:val="en-US"/>
        </w:rPr>
      </w:pPr>
    </w:p>
    <w:p w:rsidR="00B31865" w:rsidRPr="00BB1EA7" w:rsidRDefault="00B31865" w:rsidP="00B31865">
      <w:pPr>
        <w:pStyle w:val="Overskrift2"/>
        <w:rPr>
          <w:lang w:val="en-US"/>
        </w:rPr>
      </w:pPr>
      <w:bookmarkStart w:id="74" w:name="_Toc406339713"/>
      <w:r>
        <w:rPr>
          <w:lang w:val="en-US"/>
        </w:rPr>
        <w:t xml:space="preserve">Sensor </w:t>
      </w:r>
      <w:r>
        <w:sym w:font="Wingdings" w:char="F0E0"/>
      </w:r>
      <w:r w:rsidRPr="00BB1EA7">
        <w:rPr>
          <w:lang w:val="en-US"/>
        </w:rPr>
        <w:t xml:space="preserve"> Receiver (Bluetooth)</w:t>
      </w:r>
      <w:bookmarkEnd w:id="74"/>
    </w:p>
    <w:p w:rsidR="00B31865" w:rsidRPr="00BB1EA7" w:rsidRDefault="00B31865" w:rsidP="00B31865">
      <w:pPr>
        <w:rPr>
          <w:lang w:val="en-US"/>
        </w:rPr>
      </w:pPr>
    </w:p>
    <w:p w:rsidR="00B31865" w:rsidRDefault="00B31865" w:rsidP="00B31865">
      <w:pPr>
        <w:pStyle w:val="Overskrift2"/>
        <w:rPr>
          <w:lang w:val="en-US"/>
        </w:rPr>
      </w:pPr>
      <w:bookmarkStart w:id="75" w:name="_Toc406339714"/>
      <w:r w:rsidRPr="00BB1EA7">
        <w:rPr>
          <w:lang w:val="en-US"/>
        </w:rPr>
        <w:t xml:space="preserve">Receiver </w:t>
      </w:r>
      <w:r>
        <w:sym w:font="Wingdings" w:char="F0E0"/>
      </w:r>
      <w:r w:rsidRPr="00BB1EA7">
        <w:rPr>
          <w:lang w:val="en-US"/>
        </w:rPr>
        <w:t xml:space="preserve"> MidiModule</w:t>
      </w:r>
      <w:bookmarkEnd w:id="75"/>
    </w:p>
    <w:p w:rsidR="00B31865" w:rsidRPr="001B7D84" w:rsidRDefault="00B31865" w:rsidP="00B31865">
      <w:pPr>
        <w:rPr>
          <w:lang w:val="en-US"/>
        </w:rPr>
      </w:pPr>
    </w:p>
    <w:p w:rsidR="00B31865" w:rsidRPr="007766C4" w:rsidRDefault="00B31865" w:rsidP="00B31865">
      <w:pPr>
        <w:pStyle w:val="Overskrift2"/>
      </w:pPr>
      <w:bookmarkStart w:id="76" w:name="_Toc406339715"/>
      <w:r>
        <w:t xml:space="preserve">MidiModule </w:t>
      </w:r>
      <w:r>
        <w:sym w:font="Wingdings" w:char="F0E0"/>
      </w:r>
      <w:r>
        <w:t xml:space="preserve"> ALSA</w:t>
      </w:r>
      <w:bookmarkEnd w:id="76"/>
    </w:p>
    <w:p w:rsidR="00B31865" w:rsidRDefault="00B31865" w:rsidP="00B31865"/>
    <w:p w:rsidR="00B31865" w:rsidRDefault="00B31865" w:rsidP="00B31865">
      <w:pPr>
        <w:pStyle w:val="Overskrift1"/>
      </w:pPr>
      <w:bookmarkStart w:id="77" w:name="_Toc406339716"/>
      <w:r>
        <w:t>Udviklingsværktøjer</w:t>
      </w:r>
      <w:bookmarkEnd w:id="77"/>
    </w:p>
    <w:p w:rsidR="00B31865" w:rsidRDefault="00B31865" w:rsidP="00B31865">
      <w:r>
        <w:t>Herunder gives en kort beskrivelse af relevante udviklingsværktøjer benyttet i projektet.</w:t>
      </w:r>
    </w:p>
    <w:p w:rsidR="00B31865" w:rsidRDefault="00B31865" w:rsidP="00B31865">
      <w:pPr>
        <w:pStyle w:val="Overskrift2"/>
      </w:pPr>
      <w:bookmarkStart w:id="78" w:name="_Toc406339717"/>
      <w:r>
        <w:t>PSoC Creator</w:t>
      </w:r>
      <w:bookmarkEnd w:id="78"/>
    </w:p>
    <w:p w:rsidR="00B31865" w:rsidRDefault="00B31865" w:rsidP="00B31865">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rsidR="00B31865" w:rsidRDefault="00B31865" w:rsidP="00B31865">
      <w:pPr>
        <w:pStyle w:val="Overskrift2"/>
      </w:pPr>
      <w:bookmarkStart w:id="79" w:name="_Toc406339718"/>
      <w:r>
        <w:t>Atmel Studio</w:t>
      </w:r>
      <w:bookmarkEnd w:id="79"/>
    </w:p>
    <w:p w:rsidR="00B31865" w:rsidRDefault="00B31865" w:rsidP="00B31865">
      <w:r>
        <w:t>Til at forsyne vores sensor kredsløb med I²C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rsidR="00B31865" w:rsidRDefault="00B31865" w:rsidP="00B31865">
      <w:pPr>
        <w:pStyle w:val="Overskrift2"/>
      </w:pPr>
      <w:bookmarkStart w:id="80" w:name="_Toc406339719"/>
      <w:r>
        <w:t>Linux sampler</w:t>
      </w:r>
      <w:bookmarkEnd w:id="80"/>
    </w:p>
    <w:p w:rsidR="00B31865" w:rsidRDefault="00B31865" w:rsidP="00B31865">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rsidR="00B31865" w:rsidRDefault="00B31865" w:rsidP="00B31865">
      <w:pPr>
        <w:pStyle w:val="Overskrift2"/>
      </w:pPr>
      <w:bookmarkStart w:id="81" w:name="_Toc406339720"/>
      <w:r>
        <w:t>Multisim</w:t>
      </w:r>
      <w:bookmarkEnd w:id="81"/>
    </w:p>
    <w:p w:rsidR="00B31865" w:rsidRDefault="00B31865" w:rsidP="00B31865">
      <w:r>
        <w:t xml:space="preserve">Til kredsløbne for afstands- og tryksensoren benyttes der en række hardware komponenter da disse er adskilt fra PSoC ’en af en I²C bus. Disse er simuleret i Multisim før implementeringen for at forhåndsteste designet. </w:t>
      </w:r>
    </w:p>
    <w:p w:rsidR="00B31865" w:rsidRDefault="00B31865" w:rsidP="00B31865">
      <w:pPr>
        <w:pStyle w:val="Overskrift2"/>
      </w:pPr>
      <w:bookmarkStart w:id="82" w:name="_Toc406339721"/>
      <w:r>
        <w:t>Eagle CAD</w:t>
      </w:r>
      <w:bookmarkEnd w:id="82"/>
    </w:p>
    <w:p w:rsidR="00B31865" w:rsidRDefault="00B31865" w:rsidP="00B31865">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83" w:name="_Toc406339722"/>
      <w:r>
        <w:lastRenderedPageBreak/>
        <w:t>QT Creator</w:t>
      </w:r>
      <w:bookmarkEnd w:id="83"/>
    </w:p>
    <w:p w:rsidR="00B31865" w:rsidRDefault="00B31865" w:rsidP="00B31865">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rsidR="00B31865" w:rsidRDefault="00B31865" w:rsidP="00B31865">
      <w:pPr>
        <w:pStyle w:val="Overskrift2"/>
      </w:pPr>
      <w:bookmarkStart w:id="84" w:name="_Toc406339723"/>
      <w:r>
        <w:t>Git</w:t>
      </w:r>
      <w:bookmarkEnd w:id="84"/>
    </w:p>
    <w:p w:rsidR="00B31865" w:rsidRDefault="00B31865" w:rsidP="00B31865">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rsidR="00B31865" w:rsidRDefault="00B31865" w:rsidP="00B31865">
      <w:pPr>
        <w:pStyle w:val="Overskrift2"/>
      </w:pPr>
      <w:bookmarkStart w:id="85" w:name="_Toc406339724"/>
      <w:r>
        <w:t>Andre software biblioteker</w:t>
      </w:r>
      <w:bookmarkEnd w:id="85"/>
    </w:p>
    <w:p w:rsidR="00B31865" w:rsidRDefault="00B31865" w:rsidP="00B31865">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gring af objekter som XML kode.</w:t>
      </w:r>
    </w:p>
    <w:p w:rsidR="00B31865" w:rsidRDefault="00B31865" w:rsidP="00B31865">
      <w:pPr>
        <w:pStyle w:val="Overskrift1"/>
      </w:pPr>
      <w:bookmarkStart w:id="86" w:name="_Toc406339725"/>
      <w:r>
        <w:t>Resultater og diskussion</w:t>
      </w:r>
      <w:bookmarkEnd w:id="86"/>
    </w:p>
    <w:p w:rsidR="00B31865" w:rsidRDefault="00B31865" w:rsidP="00B31865">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rsidR="00B31865" w:rsidRDefault="00B31865" w:rsidP="00B31865">
      <w:r>
        <w:t>Hvad er lykkedes hvad er ikke?</w:t>
      </w:r>
    </w:p>
    <w:p w:rsidR="00B31865" w:rsidRDefault="00B31865" w:rsidP="00B31865">
      <w:r>
        <w:t>Fælles.</w:t>
      </w:r>
    </w:p>
    <w:p w:rsidR="00B31865" w:rsidRDefault="00B31865" w:rsidP="00B31865">
      <w:pPr>
        <w:pStyle w:val="Overskrift1"/>
      </w:pPr>
      <w:bookmarkStart w:id="87" w:name="_Toc406339726"/>
      <w:r>
        <w:t>Opnåede erfaringer</w:t>
      </w:r>
      <w:bookmarkEnd w:id="87"/>
    </w:p>
    <w:p w:rsidR="00B31865" w:rsidRDefault="00B31865" w:rsidP="00B31865">
      <w:pPr>
        <w:pStyle w:val="Overskrift2"/>
      </w:pPr>
      <w:bookmarkStart w:id="88" w:name="_Toc406339727"/>
      <w:r>
        <w:t>Fælles</w:t>
      </w:r>
      <w:bookmarkEnd w:id="88"/>
    </w:p>
    <w:p w:rsidR="00B31865" w:rsidRDefault="00B31865" w:rsidP="00B31865"/>
    <w:p w:rsidR="00B31865" w:rsidRDefault="00B31865" w:rsidP="00B31865">
      <w:pPr>
        <w:pStyle w:val="Overskrift2"/>
      </w:pPr>
      <w:bookmarkStart w:id="89" w:name="_Toc406339728"/>
      <w:r>
        <w:t>Individuelt</w:t>
      </w:r>
      <w:bookmarkEnd w:id="89"/>
    </w:p>
    <w:p w:rsidR="00B31865" w:rsidRDefault="00B31865" w:rsidP="00B31865">
      <w:pPr>
        <w:pStyle w:val="Overskrift3"/>
      </w:pPr>
      <w:bookmarkStart w:id="90" w:name="_Toc406339729"/>
      <w:r>
        <w:t>Jonas</w:t>
      </w:r>
      <w:bookmarkEnd w:id="90"/>
    </w:p>
    <w:p w:rsidR="00B31865" w:rsidRDefault="00B31865" w:rsidP="00B31865">
      <w:r>
        <w:t xml:space="preserve">Dette projekt har for mig været et af de sværere. Dette skyldes at jeg har haft svært ved meget af undervisningen, og </w:t>
      </w:r>
      <w:r w:rsidR="00851632">
        <w:t>har derfor haft vanskeligheder m</w:t>
      </w:r>
      <w:r>
        <w:t>ed at overføre det faglige stof til projektet. Derfor har jeg været meget afhængig af at have en spa</w:t>
      </w:r>
      <w:r w:rsidR="00851632">
        <w:t>r</w:t>
      </w:r>
      <w:r>
        <w:t>ringspartner</w:t>
      </w:r>
      <w:r w:rsidR="00851632">
        <w:t>,</w:t>
      </w:r>
      <w:r>
        <w:t xml:space="preserve"> når jeg skulle arbejde.</w:t>
      </w:r>
    </w:p>
    <w:p w:rsidR="00B31865" w:rsidRDefault="00B31865" w:rsidP="00B31865">
      <w:r>
        <w:t>Projektet som helhed</w:t>
      </w:r>
      <w:r w:rsidR="00851632">
        <w:t>,</w:t>
      </w:r>
      <w:r>
        <w:t xml:space="preserve"> tror jeg</w:t>
      </w:r>
      <w:r w:rsidR="00851632">
        <w:t xml:space="preserve"> at</w:t>
      </w:r>
      <w:r>
        <w:t xml:space="preserve"> vi har fået op i en lidt for ambitiøs størrelse, </w:t>
      </w:r>
      <w:r w:rsidR="00851632">
        <w:t>hvilket også</w:t>
      </w:r>
      <w:r>
        <w:t xml:space="preserve"> har medført at vi har haft svært ved at færdigøre en virkende prototype.</w:t>
      </w:r>
    </w:p>
    <w:p w:rsidR="00B31865" w:rsidRDefault="00B31865" w:rsidP="00B31865">
      <w:r>
        <w:t>Selv</w:t>
      </w:r>
      <w:r w:rsidR="00851632">
        <w:t xml:space="preserve"> om det har været en svær</w:t>
      </w:r>
      <w:r>
        <w:t xml:space="preserve"> del at komme igennem</w:t>
      </w:r>
      <w:r w:rsidR="00851632">
        <w:t>,</w:t>
      </w:r>
      <w:r>
        <w:t xml:space="preserve"> føler jeg stadig jeg har fået noget lærerigt ud af det. Jeg har anvendt udviklingsværktøjet QT</w:t>
      </w:r>
      <w:r w:rsidR="00851632">
        <w:t>,</w:t>
      </w:r>
      <w:r>
        <w:t xml:space="preserve"> og lært en masse om dette program.</w:t>
      </w:r>
    </w:p>
    <w:p w:rsidR="00B31865" w:rsidRDefault="00B31865" w:rsidP="00B31865">
      <w:r>
        <w:lastRenderedPageBreak/>
        <w:t>Jeg har også kunne</w:t>
      </w:r>
      <w:r w:rsidR="00851632">
        <w:t>t</w:t>
      </w:r>
      <w:r>
        <w:t xml:space="preserve"> mærke</w:t>
      </w:r>
      <w:r w:rsidR="00851632">
        <w:t>,</w:t>
      </w:r>
      <w:r>
        <w:t xml:space="preserve"> at struktureringen omkring</w:t>
      </w:r>
      <w:r w:rsidR="00851632">
        <w:t xml:space="preserve"> rapport og dokumentation ikke har været</w:t>
      </w:r>
      <w:r>
        <w:t xml:space="preserve"> på samme niveau som sidste semester, </w:t>
      </w:r>
      <w:r w:rsidR="00851632">
        <w:t>hvor dette netop også var fokus</w:t>
      </w:r>
      <w:r>
        <w:t>punktet. Dette har været lidt forvirrende.</w:t>
      </w:r>
    </w:p>
    <w:p w:rsidR="00B31865" w:rsidRDefault="00B31865" w:rsidP="00B31865">
      <w:r>
        <w:t>Vi har anvendt Scrum til den daglige strukturering af opgaver og møder, dette har v</w:t>
      </w:r>
      <w:r w:rsidR="00851632">
        <w:t>æret lærerigt og en god arbejds</w:t>
      </w:r>
      <w:r>
        <w:t>metode.</w:t>
      </w:r>
    </w:p>
    <w:p w:rsidR="00B31865" w:rsidRDefault="00B31865" w:rsidP="00B31865">
      <w:r>
        <w:t xml:space="preserve">Personligt synes jeg det har været knap så godt et projekt fra min side af. </w:t>
      </w:r>
    </w:p>
    <w:p w:rsidR="00851632" w:rsidRDefault="00851632" w:rsidP="00851632">
      <w:pPr>
        <w:pStyle w:val="Overskrift3"/>
      </w:pPr>
      <w:r>
        <w:t>Kristoffer</w:t>
      </w:r>
    </w:p>
    <w:p w:rsidR="00851632" w:rsidRDefault="00851632" w:rsidP="00851632">
      <w:r>
        <w:t>Jeg synes at det har været et spændende projekt, hvor jeg i særdeles har lært meget om Bluetooth-håndtering, datapakning og trådkommunikation, ligesom jeg føler at jeg er blevet langt mere komfortabel ved projektstyringsmetoden Scrum.</w:t>
      </w:r>
    </w:p>
    <w:p w:rsidR="00851632" w:rsidRDefault="00851632" w:rsidP="00851632">
      <w:r>
        <w:t>Jeg syntes i starten at det var et svært system at overskue, men efter at have arbejdet med det i flere måneder, hvor jeg har haft fingrene i bl.a. trådløs kommunikation, databehandling og -pakning, kommunikation på tværs af tråde og generel opsætning af et Linux-baseret system (Raspberry Pi’en), har jeg fået tilegnet mig vigtige erfaringer med at overskue et mere omfattende system, end jeg tidligere har arbejdet med. Jeg kunne også mærke at jeg havde mere og mere at bidrage med, i takt med at jeg begyndte at få overblik over systemet. Selv om det i nogle sprints viste sig, at jeg sad med lidt for mange højprioritets-opgaver på én gang, til at jeg kunne fordybe mig ordentligt, har bidraget til at jeg har lært, hvad jeg bør påtage mig på én gang (og hvad jeg bør lade andre påtage sig, da jeg ikke var den eneste som oplevede dette).</w:t>
      </w:r>
    </w:p>
    <w:p w:rsidR="00851632" w:rsidRDefault="00851632" w:rsidP="00851632">
      <w:r>
        <w:t>Ydermere var det rigtig dejligt med fleksibiliteten fra vejlederens side, da vi var nødt til at skifte devkit8000 ud med en Raspberry Pi, ikke mindste fordi jeg også meget gerne ville lære at rode med sådan en. Alt i alt har det været rigtig fedt, denne gang at få mere eller mindre frie tøjler, til hvad vores projekt har skullet handle om, og jeg synes at har været det projekt, jeg har haft det sjovest med at arbejde på.</w:t>
      </w:r>
    </w:p>
    <w:p w:rsidR="00E40D82" w:rsidRDefault="00E40D82" w:rsidP="00E40D82">
      <w:pPr>
        <w:pStyle w:val="Overskrift3"/>
      </w:pPr>
      <w:r>
        <w:t>Jeppe</w:t>
      </w:r>
    </w:p>
    <w:p w:rsidR="00E40D82" w:rsidRDefault="00E40D82" w:rsidP="00E40D82">
      <w:r>
        <w:t>For mig, har den store udfordring i dette projekt været at tilpasse en skoleuge sideløbende med projektudviklingsmetoden Scrum.</w:t>
      </w:r>
    </w:p>
    <w:p w:rsidR="00E40D82" w:rsidRDefault="00E40D82" w:rsidP="00E40D82">
      <w:r>
        <w:t>Scrum har på mange måder været udbytterig for mig. Identificeringen og uddelegering af arbejdsopgaver, samt at hvert sprint havde et endeligt mål, effektiviserede samarbejdet, og hjalp mig til at holde styr prioriteringen af SW- og HW-opgaverne.</w:t>
      </w:r>
    </w:p>
    <w:p w:rsidR="00E40D82" w:rsidRDefault="00E40D82" w:rsidP="00E40D82">
      <w:r>
        <w:t>Der hvor det haltede for mig, var med fordybelsen i opgaverne. Sprints på to til tre uger, hvor skolearbejde var en del af hverdagen, gjorde at projektopgaverne ofte føltes forvirrende og til tider frustrerende, da man simpelthen havde mistet fokusset i udviklingsprocessen af projektet. Man skulle, så at sige, sætte sig ind i konteksten af opgaverne forfra hver gang.</w:t>
      </w:r>
    </w:p>
    <w:p w:rsidR="00E40D82" w:rsidRDefault="00E40D82" w:rsidP="00E40D82">
      <w:r>
        <w:t>Min konklusion er, at jeg skal have lavet et personligt værktøj, der hurtigt og effektivt kan sætte mig ind i en udviklingsopgaves kontekst. Dette kunne være en metode, hvor man på få linjer skitserede en analyse, fortolkning og perspektivering af opgaven som man læste hver gang før man begyndte, samt at holde en mere udførlig, personlig log, som holdte styr på hvor lang man var kommet i udviklingsprocessen.</w:t>
      </w:r>
    </w:p>
    <w:p w:rsidR="00E40D82" w:rsidRDefault="00E40D82" w:rsidP="00E40D82">
      <w:r>
        <w:t>Alt i alt har dette udviklingsprojekt givet mig endnu et ingeniørfagligt løft, som jeg vil bruge i mit fremtidige arbejde som ingeniør.</w:t>
      </w:r>
    </w:p>
    <w:p w:rsidR="00E40D82" w:rsidRDefault="00E40D82" w:rsidP="00E40D82"/>
    <w:p w:rsidR="00E40D82" w:rsidRDefault="00865970" w:rsidP="00865970">
      <w:pPr>
        <w:pStyle w:val="Overskrift3"/>
      </w:pPr>
      <w:r>
        <w:t>Kristian</w:t>
      </w:r>
    </w:p>
    <w:p w:rsidR="00865970" w:rsidRDefault="00865970" w:rsidP="00865970">
      <w:r>
        <w:t xml:space="preserve">3. semesterprojektet har givet mig større selvstændighed som ingeniør, og har udviklet mine evner inden for tilegnelse af viden. Dette er opnået, da vi har udtaget store elementer fra Scrum, og integreret dem i vores projekt. Med dette har vi haft mulighed for at identificere og uddelegere opgaver, hvilket har hjulpet mig med at holde styr på hvorhenne i projektet vi er, og hvad der mangler at blive lavet. </w:t>
      </w:r>
    </w:p>
    <w:p w:rsidR="00865970" w:rsidRDefault="00865970" w:rsidP="00865970">
      <w:r>
        <w:t xml:space="preserve">Jeg har primært brugt min viden fra semesterfagene I3GFV og E3MSE til at udfører mine opgaver. </w:t>
      </w:r>
    </w:p>
    <w:p w:rsidR="00865970" w:rsidRDefault="00865970" w:rsidP="00865970">
      <w:r>
        <w:t xml:space="preserve">Jeg har til tider taget lidt for mange opgaver på mine skuldre, og jeg har fundet ud af at i stedet for at tage opgaverne selv, er der andre i gruppen som kan klare dem. I og med at vi har kørt Scrum, har jeg lært hvor afhængig man er af at folk klarer de opgaver som de bliver tildelt. I gruppen har vi til tider været dårlige til hurtigt at søge hjælp, når folk er i problemer med deres opgaver. I næste projekt vil jeg være bedre til at sige fra, så jeg ikke påtager mig for mange opgaver. Herudover vil jeg medtage mange af de gode elementer fra projektstyringen, og de ting som jeg har lært, i forbindelse med de opgaver, jeg har løst i løbet af projektet. </w:t>
      </w:r>
    </w:p>
    <w:p w:rsidR="00865970" w:rsidRDefault="004047D2" w:rsidP="004047D2">
      <w:pPr>
        <w:pStyle w:val="Overskrift3"/>
      </w:pPr>
      <w:r>
        <w:t>Lukas</w:t>
      </w:r>
    </w:p>
    <w:p w:rsidR="008B7D0F" w:rsidRDefault="008B7D0F" w:rsidP="008B7D0F">
      <w:r>
        <w:t xml:space="preserve">I projektgruppen aftaltes det fra start, at fokus for dette projekt skulle ligge i realiseringen frem for dokumentationen. Dette har for mig været en bittersød affære: At komme tidligt i gang med moduldesign har været motiverende og sjovt, men det har desværre også resulteret i at der ved senere integrationstests er opstået mange uforudsete problemer; for mit vedkommende i integrationen af </w:t>
      </w:r>
      <w:r>
        <w:rPr>
          <w:i/>
        </w:rPr>
        <w:t>MappingScheme</w:t>
      </w:r>
      <w:r>
        <w:t xml:space="preserve">, </w:t>
      </w:r>
      <w:r>
        <w:rPr>
          <w:i/>
        </w:rPr>
        <w:t>SensorConfiguration</w:t>
      </w:r>
      <w:r>
        <w:t xml:space="preserve"> og ALSA-adapter i </w:t>
      </w:r>
      <w:r>
        <w:rPr>
          <w:i/>
        </w:rPr>
        <w:t>MidiModule</w:t>
      </w:r>
      <w:r>
        <w:t xml:space="preserve">. Set i bakspejlet, kunne disse problemer have været løst vha. to ting: </w:t>
      </w:r>
    </w:p>
    <w:p w:rsidR="008B7D0F" w:rsidRDefault="008B7D0F" w:rsidP="008B7D0F">
      <w:pPr>
        <w:pStyle w:val="Listeafsnit"/>
        <w:numPr>
          <w:ilvl w:val="0"/>
          <w:numId w:val="33"/>
        </w:numPr>
        <w:spacing w:line="256" w:lineRule="auto"/>
      </w:pPr>
      <w:r>
        <w:t>Mere præcis specifikation af modulære grænseflader på SW-siden: Tiden brugt på at lave en applikationsmodel fra start ville eksempelvis være givet godt ud.</w:t>
      </w:r>
    </w:p>
    <w:p w:rsidR="008B7D0F" w:rsidRDefault="008B7D0F" w:rsidP="008B7D0F">
      <w:pPr>
        <w:pStyle w:val="Listeafsnit"/>
        <w:numPr>
          <w:ilvl w:val="0"/>
          <w:numId w:val="33"/>
        </w:numPr>
        <w:spacing w:line="256" w:lineRule="auto"/>
      </w:pPr>
      <w:r>
        <w:t>Bedre testprocedure i forbindelse med godkendelse af et modul: At skrive testen først som kravspecifikation for modulet er en effektiv metode for kvalitetssikring.</w:t>
      </w:r>
    </w:p>
    <w:p w:rsidR="008B7D0F" w:rsidRDefault="008B7D0F" w:rsidP="008B7D0F">
      <w:r>
        <w:t>Det har for projektet hovedsageligt været mit ansvar at udfærdige systemarkitekturen, og dette ikke før implementeringerne påbegyndtes, men sideløbende med. Dette har desværre resulteret i at gruppen ikke i optimal grad høstede fordelene af netop denne, men at mange resurser er blevet lagt i hen ad vejen at opfinde sammenhængen og tilrette allerede implementerede moduler.</w:t>
      </w:r>
    </w:p>
    <w:p w:rsidR="008B7D0F" w:rsidRDefault="008B7D0F" w:rsidP="008B7D0F">
      <w:r>
        <w:t>Når dette så er sagt, har projektemnet for mig som musiker været utroligt spændende. Fagligt har jeg ikke i udpræget grad arbejdet med de på semestret tilegnede elektro-kernefagligheder, såsom sensor- og busteknologi, men derimod mere med programmering. Jeg føler heraf jeg har tilegnet mig ekstra viden i IKT-faglig retning og meget bedre forståelse for problematikkerne i udviklingen af større softwaresystemer.</w:t>
      </w:r>
    </w:p>
    <w:p w:rsidR="004047D2" w:rsidRPr="004047D2" w:rsidRDefault="004047D2" w:rsidP="004047D2">
      <w:bookmarkStart w:id="91" w:name="_GoBack"/>
      <w:bookmarkEnd w:id="91"/>
    </w:p>
    <w:p w:rsidR="00B31865" w:rsidRDefault="00B31865" w:rsidP="00B31865">
      <w:pPr>
        <w:pStyle w:val="Overskrift1"/>
      </w:pPr>
      <w:bookmarkStart w:id="92" w:name="_Toc406339730"/>
      <w:r>
        <w:t>Fremtidigt arbejde</w:t>
      </w:r>
      <w:bookmarkEnd w:id="92"/>
    </w:p>
    <w:p w:rsidR="00B31865" w:rsidRDefault="00B31865" w:rsidP="00B31865">
      <w:r>
        <w:t>Første mål for fremtidigt arbejde vil være at tilfredsstille alle de i kravspecifikationen stillede krav. Disse er:</w:t>
      </w:r>
    </w:p>
    <w:p w:rsidR="00B31865" w:rsidRDefault="00B31865" w:rsidP="00B31865">
      <w:pPr>
        <w:pStyle w:val="Listeafsnit"/>
        <w:numPr>
          <w:ilvl w:val="0"/>
          <w:numId w:val="22"/>
        </w:numPr>
        <w:spacing w:line="256" w:lineRule="auto"/>
      </w:pPr>
      <w:r>
        <w:t>Implementere preset-skift fra Rocks GUI</w:t>
      </w:r>
    </w:p>
    <w:p w:rsidR="00B31865" w:rsidRDefault="00B31865" w:rsidP="00B31865">
      <w:pPr>
        <w:pStyle w:val="Listeafsnit"/>
        <w:numPr>
          <w:ilvl w:val="0"/>
          <w:numId w:val="22"/>
        </w:numPr>
        <w:spacing w:line="256" w:lineRule="auto"/>
      </w:pPr>
      <w:r>
        <w:t>Live preset-skift fra Body over systemets bluetooth-forbindelse</w:t>
      </w:r>
    </w:p>
    <w:p w:rsidR="00B31865" w:rsidRDefault="00B31865" w:rsidP="00B31865">
      <w:pPr>
        <w:pStyle w:val="Listeafsnit"/>
        <w:numPr>
          <w:ilvl w:val="0"/>
          <w:numId w:val="22"/>
        </w:numPr>
        <w:spacing w:line="256" w:lineRule="auto"/>
      </w:pPr>
      <w:r>
        <w:lastRenderedPageBreak/>
        <w:t>Implementering af forskellige lydpakker i ALSA, og at være i stand til at skifte disse med presetvalg</w:t>
      </w:r>
    </w:p>
    <w:p w:rsidR="00B31865" w:rsidRDefault="00B31865" w:rsidP="00B31865">
      <w:r>
        <w:t>Næste målsætning er en fuld implementering af MIDI med eksempelvis ”pitch bend” (mulighed for at ”bøje” tonerne) og ”patch change”, så det ved preset-skift også er muligt at ændre preset på eksterne MIDI-instrumenter.</w:t>
      </w:r>
    </w:p>
    <w:p w:rsidR="00B31865" w:rsidRDefault="00B31865" w:rsidP="00B31865">
      <w:r>
        <w:t>En mulig implementering i fremtidige systemiterationer kunne endvidere være opkobling af flere Body-enheder per Rock-enhed, for at facilitetere brugen af systemet til sociale aktiviteter.</w:t>
      </w:r>
    </w:p>
    <w:p w:rsidR="00B31865" w:rsidRDefault="00B31865" w:rsidP="00B31865">
      <w:r>
        <w:t>Derudover er der mulighed for udvidelse af justeringsmuligheder i Mapping Scheme:</w:t>
      </w:r>
    </w:p>
    <w:p w:rsidR="00B31865" w:rsidRDefault="00B31865" w:rsidP="00B31865">
      <w:pPr>
        <w:pStyle w:val="Listeafsnit"/>
        <w:numPr>
          <w:ilvl w:val="0"/>
          <w:numId w:val="23"/>
        </w:numPr>
        <w:spacing w:line="256" w:lineRule="auto"/>
      </w:pPr>
      <w:r w:rsidRPr="00EB0240">
        <w:rPr>
          <w:b/>
        </w:rPr>
        <w:t>Skalaer:</w:t>
      </w:r>
      <w:r>
        <w:t xml:space="preserve"> Heltone, pentaton, harmonisk og melodisk mol</w:t>
      </w:r>
    </w:p>
    <w:p w:rsidR="00B31865" w:rsidRDefault="00B31865" w:rsidP="00B31865">
      <w:pPr>
        <w:pStyle w:val="Listeafsnit"/>
        <w:numPr>
          <w:ilvl w:val="0"/>
          <w:numId w:val="23"/>
        </w:numPr>
        <w:spacing w:line="256" w:lineRule="auto"/>
      </w:pPr>
      <w:r w:rsidRPr="00EB0240">
        <w:rPr>
          <w:b/>
        </w:rPr>
        <w:t>Velocitetskurver:</w:t>
      </w:r>
      <w:r>
        <w:t xml:space="preserve"> Lineær, logaritmisk, eksponentiel, fuld</w:t>
      </w:r>
    </w:p>
    <w:p w:rsidR="00B31865" w:rsidRDefault="00B31865" w:rsidP="00B31865">
      <w:pPr>
        <w:pStyle w:val="Overskrift1"/>
      </w:pPr>
      <w:bookmarkStart w:id="93" w:name="_Toc406339731"/>
      <w:r>
        <w:t>Konklusion</w:t>
      </w:r>
      <w:bookmarkEnd w:id="93"/>
    </w:p>
    <w:p w:rsidR="00B31865" w:rsidRDefault="00B31865" w:rsidP="00B31865">
      <w:r>
        <w:t xml:space="preserve">Her gives en samlet konklusion på projektarbejdet. Hvad er lykkedes, hvad er evt. ikke lykkedes og årsagen til dette. Konklusionen skal gerne indeholde et klart budskab og forholde sig objektivt til de opstillede krav og opnået resultater. </w:t>
      </w:r>
    </w:p>
    <w:p w:rsidR="00B31865" w:rsidRDefault="00B31865" w:rsidP="00B31865">
      <w:r>
        <w:t xml:space="preserve">Desuden sammenfattes de slutninger, der kan drages af de resultater, som er omtalt i rapportens tidligere afsnit. Konklusioner kan være såvel positive som negative. Man skal tage sig i agt for ikke at undertrykke de negative fund (hvis f.eks. en metode har vist sig uegnet, bør det opfattes som et bidrag til ens erfaringsmateriale, ikke som et personligt nederlag). </w:t>
      </w:r>
    </w:p>
    <w:p w:rsidR="00B31865" w:rsidRPr="007E7300" w:rsidRDefault="00B31865" w:rsidP="00B31865">
      <w:r>
        <w:t>I konklusionen trækkes desuden de store linier op. Væsentlige kvantitative resultater kan nævnes, hvorimod den detaljerede redegørelse og argumentationen henvises til diskussionen i rapportens hoveddel.</w:t>
      </w:r>
    </w:p>
    <w:p w:rsidR="00B31865" w:rsidRDefault="00B31865" w:rsidP="00B31865">
      <w:pPr>
        <w:pStyle w:val="Overskrift1"/>
      </w:pPr>
      <w:bookmarkStart w:id="94" w:name="_Toc406339732"/>
      <w:r>
        <w:t>Referencer</w:t>
      </w:r>
      <w:bookmarkEnd w:id="94"/>
    </w:p>
    <w:p w:rsidR="00B31865" w:rsidRDefault="00B31865" w:rsidP="00B31865">
      <w:pPr>
        <w:rPr>
          <w:lang w:val="en-US"/>
        </w:rPr>
      </w:pPr>
      <w:r>
        <w:rPr>
          <w:lang w:val="en-US"/>
        </w:rPr>
        <w:t>Brug words funktion</w:t>
      </w:r>
    </w:p>
    <w:p w:rsidR="00B31865" w:rsidRPr="00840C5A" w:rsidRDefault="00B31865" w:rsidP="00B31865">
      <w:pPr>
        <w:rPr>
          <w:lang w:val="en-US"/>
        </w:rPr>
      </w:pPr>
      <w:r w:rsidRPr="00840C5A">
        <w:rPr>
          <w:lang w:val="en-US"/>
        </w:rPr>
        <w:t>Harward c</w:t>
      </w:r>
      <w:r>
        <w:rPr>
          <w:lang w:val="en-US"/>
        </w:rPr>
        <w:t>itation:</w:t>
      </w:r>
    </w:p>
    <w:p w:rsidR="00B31865" w:rsidRPr="00840C5A" w:rsidRDefault="00F72A11" w:rsidP="00B31865">
      <w:pPr>
        <w:rPr>
          <w:lang w:val="en-US"/>
        </w:rPr>
      </w:pPr>
      <w:hyperlink r:id="rId32" w:history="1">
        <w:r w:rsidR="00B31865" w:rsidRPr="000D26A7">
          <w:rPr>
            <w:rStyle w:val="Hyperlink"/>
            <w:lang w:val="en-US"/>
          </w:rPr>
          <w:t>http://guides.is.uwa.edu.au/harvard</w:t>
        </w:r>
      </w:hyperlink>
    </w:p>
    <w:p w:rsidR="00A8094D" w:rsidRDefault="00A8094D"/>
    <w:sectPr w:rsidR="00A8094D" w:rsidSect="004047D2">
      <w:headerReference w:type="default" r:id="rId33"/>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2A11" w:rsidRDefault="00F72A11" w:rsidP="00B31865">
      <w:pPr>
        <w:spacing w:after="0" w:line="240" w:lineRule="auto"/>
      </w:pPr>
      <w:r>
        <w:separator/>
      </w:r>
    </w:p>
  </w:endnote>
  <w:endnote w:type="continuationSeparator" w:id="0">
    <w:p w:rsidR="00F72A11" w:rsidRDefault="00F72A11" w:rsidP="00B318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2A11" w:rsidRDefault="00F72A11" w:rsidP="00B31865">
      <w:pPr>
        <w:spacing w:after="0" w:line="240" w:lineRule="auto"/>
      </w:pPr>
      <w:r>
        <w:separator/>
      </w:r>
    </w:p>
  </w:footnote>
  <w:footnote w:type="continuationSeparator" w:id="0">
    <w:p w:rsidR="00F72A11" w:rsidRDefault="00F72A11" w:rsidP="00B31865">
      <w:pPr>
        <w:spacing w:after="0" w:line="240" w:lineRule="auto"/>
      </w:pPr>
      <w:r>
        <w:continuationSeparator/>
      </w:r>
    </w:p>
  </w:footnote>
  <w:footnote w:id="1">
    <w:p w:rsidR="004047D2" w:rsidRPr="008D65C9" w:rsidRDefault="004047D2" w:rsidP="00B31865">
      <w:pPr>
        <w:pStyle w:val="Fodnotetekst"/>
        <w:rPr>
          <w:lang w:val="en-US"/>
        </w:rPr>
      </w:pPr>
      <w:r>
        <w:rPr>
          <w:rStyle w:val="Fodnotehenvisning"/>
        </w:rPr>
        <w:footnoteRef/>
      </w:r>
      <w:r w:rsidRPr="008D65C9">
        <w:rPr>
          <w:lang w:val="en-US"/>
        </w:rPr>
        <w:t xml:space="preserve"> REFERENCE</w:t>
      </w:r>
    </w:p>
  </w:footnote>
  <w:footnote w:id="2">
    <w:p w:rsidR="004047D2" w:rsidRPr="008D65C9" w:rsidRDefault="004047D2" w:rsidP="00B31865">
      <w:pPr>
        <w:pStyle w:val="Fodnotetekst"/>
        <w:rPr>
          <w:lang w:val="en-US"/>
        </w:rPr>
      </w:pPr>
      <w:r>
        <w:rPr>
          <w:rStyle w:val="Fodnotehenvisning"/>
        </w:rPr>
        <w:footnoteRef/>
      </w:r>
      <w:r w:rsidRPr="008D65C9">
        <w:rPr>
          <w:lang w:val="en-US"/>
        </w:rPr>
        <w:t xml:space="preserve"> REFERENCE</w:t>
      </w:r>
    </w:p>
  </w:footnote>
  <w:footnote w:id="3">
    <w:p w:rsidR="004047D2" w:rsidRPr="008D65C9" w:rsidRDefault="004047D2" w:rsidP="00B31865">
      <w:pPr>
        <w:pStyle w:val="Fodnotetekst"/>
        <w:rPr>
          <w:lang w:val="en-US"/>
        </w:rPr>
      </w:pPr>
      <w:r>
        <w:rPr>
          <w:rStyle w:val="Fodnotehenvisning"/>
        </w:rPr>
        <w:footnoteRef/>
      </w:r>
      <w:r w:rsidRPr="008D65C9">
        <w:rPr>
          <w:lang w:val="en-US"/>
        </w:rPr>
        <w:t xml:space="preserve"> REFERENCE</w:t>
      </w:r>
    </w:p>
  </w:footnote>
  <w:footnote w:id="4">
    <w:p w:rsidR="004047D2" w:rsidRPr="008D65C9" w:rsidRDefault="004047D2" w:rsidP="00B31865">
      <w:pPr>
        <w:pStyle w:val="Fodnotetekst"/>
        <w:rPr>
          <w:lang w:val="en-US"/>
        </w:rPr>
      </w:pPr>
      <w:r>
        <w:rPr>
          <w:rStyle w:val="Fodnotehenvisning"/>
        </w:rPr>
        <w:footnoteRef/>
      </w:r>
      <w:r w:rsidRPr="008D65C9">
        <w:rPr>
          <w:lang w:val="en-US"/>
        </w:rPr>
        <w:t xml:space="preserve"> REFERENCE </w:t>
      </w:r>
    </w:p>
  </w:footnote>
  <w:footnote w:id="5">
    <w:p w:rsidR="004047D2" w:rsidRPr="008D65C9" w:rsidRDefault="004047D2" w:rsidP="00B31865">
      <w:pPr>
        <w:pStyle w:val="Fodnotetekst"/>
        <w:rPr>
          <w:lang w:val="en-US"/>
        </w:rPr>
      </w:pPr>
      <w:r>
        <w:rPr>
          <w:rStyle w:val="Fodnotehenvisning"/>
        </w:rPr>
        <w:footnoteRef/>
      </w:r>
      <w:r w:rsidRPr="008D65C9">
        <w:rPr>
          <w:lang w:val="en-US"/>
        </w:rPr>
        <w:t xml:space="preserve"> REFERENCE </w:t>
      </w:r>
    </w:p>
  </w:footnote>
  <w:footnote w:id="6">
    <w:p w:rsidR="004047D2" w:rsidRPr="008D65C9" w:rsidRDefault="004047D2" w:rsidP="00B31865">
      <w:pPr>
        <w:pStyle w:val="Fodnotetekst"/>
        <w:rPr>
          <w:lang w:val="en-US"/>
        </w:rPr>
      </w:pPr>
      <w:r>
        <w:rPr>
          <w:rStyle w:val="Fodnotehenvisning"/>
        </w:rPr>
        <w:footnoteRef/>
      </w:r>
      <w:r w:rsidRPr="008D65C9">
        <w:rPr>
          <w:lang w:val="en-US"/>
        </w:rPr>
        <w:t xml:space="preserve"> REFERENCE</w:t>
      </w:r>
    </w:p>
  </w:footnote>
  <w:footnote w:id="7">
    <w:p w:rsidR="004047D2" w:rsidRPr="008D65C9" w:rsidRDefault="004047D2" w:rsidP="00B31865">
      <w:pPr>
        <w:pStyle w:val="Fodnotetekst"/>
        <w:rPr>
          <w:lang w:val="en-US"/>
        </w:rPr>
      </w:pPr>
      <w:r>
        <w:rPr>
          <w:rStyle w:val="Fodnotehenvisning"/>
        </w:rPr>
        <w:footnoteRef/>
      </w:r>
      <w:r w:rsidRPr="008D65C9">
        <w:rPr>
          <w:lang w:val="en-US"/>
        </w:rPr>
        <w:t xml:space="preserve"> REFERENCE </w:t>
      </w:r>
    </w:p>
  </w:footnote>
  <w:footnote w:id="8">
    <w:p w:rsidR="004047D2" w:rsidRPr="008D65C9" w:rsidRDefault="004047D2" w:rsidP="00B31865">
      <w:pPr>
        <w:pStyle w:val="Fodnotetekst"/>
        <w:rPr>
          <w:lang w:val="en-US"/>
        </w:rPr>
      </w:pPr>
      <w:r>
        <w:rPr>
          <w:rStyle w:val="Fodnotehenvisning"/>
        </w:rPr>
        <w:footnoteRef/>
      </w:r>
      <w:r w:rsidRPr="008D65C9">
        <w:rPr>
          <w:lang w:val="en-US"/>
        </w:rPr>
        <w:t xml:space="preserve"> REFERENCE</w:t>
      </w:r>
    </w:p>
  </w:footnote>
  <w:footnote w:id="9">
    <w:p w:rsidR="004047D2" w:rsidRPr="008D65C9" w:rsidRDefault="004047D2" w:rsidP="00B31865">
      <w:pPr>
        <w:pStyle w:val="Fodnotetekst"/>
        <w:rPr>
          <w:lang w:val="en-US"/>
        </w:rPr>
      </w:pPr>
      <w:r>
        <w:rPr>
          <w:rStyle w:val="Fodnotehenvisning"/>
        </w:rPr>
        <w:footnoteRef/>
      </w:r>
      <w:r w:rsidRPr="008D65C9">
        <w:rPr>
          <w:lang w:val="en-US"/>
        </w:rPr>
        <w:t xml:space="preserve"> REFERENCE </w:t>
      </w:r>
    </w:p>
  </w:footnote>
  <w:footnote w:id="10">
    <w:p w:rsidR="004047D2" w:rsidRPr="008D65C9" w:rsidRDefault="004047D2" w:rsidP="00B31865">
      <w:pPr>
        <w:pStyle w:val="Fodnotetekst"/>
        <w:rPr>
          <w:lang w:val="en-US"/>
        </w:rPr>
      </w:pPr>
      <w:r>
        <w:rPr>
          <w:rStyle w:val="Fodnotehenvisning"/>
        </w:rPr>
        <w:footnoteRef/>
      </w:r>
      <w:r w:rsidRPr="008D65C9">
        <w:rPr>
          <w:lang w:val="en-US"/>
        </w:rPr>
        <w:t xml:space="preserve"> REFERENCE </w:t>
      </w:r>
    </w:p>
  </w:footnote>
  <w:footnote w:id="11">
    <w:p w:rsidR="004047D2" w:rsidRPr="008D65C9" w:rsidRDefault="004047D2" w:rsidP="00B31865">
      <w:pPr>
        <w:pStyle w:val="Fodnotetekst"/>
        <w:rPr>
          <w:lang w:val="en-US"/>
        </w:rPr>
      </w:pPr>
      <w:r>
        <w:rPr>
          <w:rStyle w:val="Fodnotehenvisning"/>
        </w:rPr>
        <w:footnoteRef/>
      </w:r>
      <w:r w:rsidRPr="008D65C9">
        <w:rPr>
          <w:lang w:val="en-US"/>
        </w:rPr>
        <w:t xml:space="preserve"> REFERENCE </w:t>
      </w:r>
    </w:p>
  </w:footnote>
  <w:footnote w:id="12">
    <w:p w:rsidR="004047D2" w:rsidRPr="008D65C9" w:rsidRDefault="004047D2" w:rsidP="00B31865">
      <w:pPr>
        <w:pStyle w:val="Fodnotetekst"/>
        <w:rPr>
          <w:lang w:val="en-US"/>
        </w:rPr>
      </w:pPr>
      <w:r>
        <w:rPr>
          <w:rStyle w:val="Fodnotehenvisning"/>
        </w:rPr>
        <w:footnoteRef/>
      </w:r>
      <w:r w:rsidRPr="008D65C9">
        <w:rPr>
          <w:lang w:val="en-US"/>
        </w:rPr>
        <w:t xml:space="preserve"> REFERENCE </w:t>
      </w:r>
    </w:p>
  </w:footnote>
  <w:footnote w:id="13">
    <w:p w:rsidR="004047D2" w:rsidRPr="008551F4" w:rsidRDefault="004047D2" w:rsidP="008551F4">
      <w:pPr>
        <w:pStyle w:val="Fodnotetekst"/>
        <w:rPr>
          <w:lang w:val="en-US"/>
        </w:rPr>
      </w:pPr>
      <w:r>
        <w:rPr>
          <w:rStyle w:val="Fodnotehenvisning"/>
        </w:rPr>
        <w:footnoteRef/>
      </w:r>
      <w:r w:rsidRPr="008551F4">
        <w:rPr>
          <w:lang w:val="en-US"/>
        </w:rPr>
        <w:t xml:space="preserve"> http://www.linuxsampler.org/about.html</w:t>
      </w:r>
    </w:p>
  </w:footnote>
  <w:footnote w:id="14">
    <w:p w:rsidR="004047D2" w:rsidRDefault="004047D2" w:rsidP="00B31865">
      <w:pPr>
        <w:pStyle w:val="Fodnotetekst"/>
      </w:pPr>
      <w:r>
        <w:rPr>
          <w:rStyle w:val="Fodnotehenvisning"/>
        </w:rPr>
        <w:footnoteRef/>
      </w:r>
      <w:r>
        <w:t xml:space="preserve"> REFERENCE</w:t>
      </w:r>
    </w:p>
  </w:footnote>
  <w:footnote w:id="15">
    <w:p w:rsidR="004047D2" w:rsidRPr="003D2F08" w:rsidRDefault="004047D2" w:rsidP="00B31865">
      <w:pPr>
        <w:pStyle w:val="Fodnotetekst"/>
      </w:pPr>
      <w:r>
        <w:rPr>
          <w:rStyle w:val="Fodnotehenvisning"/>
        </w:rPr>
        <w:footnoteRef/>
      </w:r>
      <w:r>
        <w:t xml:space="preserve"> REFERENCE </w:t>
      </w:r>
    </w:p>
  </w:footnote>
  <w:footnote w:id="16">
    <w:p w:rsidR="004047D2" w:rsidRDefault="004047D2" w:rsidP="00B31865">
      <w:pPr>
        <w:pStyle w:val="Fodnotetekst"/>
      </w:pPr>
      <w:r>
        <w:rPr>
          <w:rStyle w:val="Fodnotehenvisning"/>
        </w:rPr>
        <w:footnoteRef/>
      </w:r>
      <w:r>
        <w:t xml:space="preserve"> REFERENCE </w:t>
      </w:r>
    </w:p>
  </w:footnote>
  <w:footnote w:id="17">
    <w:p w:rsidR="004047D2" w:rsidRDefault="004047D2" w:rsidP="00B31865">
      <w:pPr>
        <w:pStyle w:val="Fodnotetekst"/>
      </w:pPr>
      <w:r>
        <w:rPr>
          <w:rStyle w:val="Fodnotehenvisning"/>
        </w:rPr>
        <w:footnoteRef/>
      </w:r>
      <w:r>
        <w:t xml:space="preserve"> RERERENCE </w:t>
      </w:r>
    </w:p>
  </w:footnote>
  <w:footnote w:id="18">
    <w:p w:rsidR="004047D2" w:rsidRDefault="004047D2" w:rsidP="00B31865">
      <w:pPr>
        <w:pStyle w:val="Fodnotetekst"/>
      </w:pPr>
      <w:r>
        <w:rPr>
          <w:rStyle w:val="Fodnotehenvisning"/>
        </w:rPr>
        <w:footnoteRef/>
      </w:r>
      <w:r>
        <w:t xml:space="preserve"> REFERENCE </w:t>
      </w:r>
    </w:p>
  </w:footnote>
  <w:footnote w:id="19">
    <w:p w:rsidR="004047D2" w:rsidRDefault="004047D2" w:rsidP="00B31865">
      <w:pPr>
        <w:pStyle w:val="Fodnotetekst"/>
      </w:pPr>
      <w:r>
        <w:rPr>
          <w:rStyle w:val="Fodnotehenvisning"/>
        </w:rPr>
        <w:footnoteRef/>
      </w:r>
      <w:r>
        <w:t xml:space="preserve"> </w:t>
      </w:r>
      <w:r w:rsidRPr="00D320EE">
        <w:t>http://www.raspberrypi.org/forums/viewtopic.php?f=78&amp;t=82397</w:t>
      </w:r>
    </w:p>
  </w:footnote>
  <w:footnote w:id="20">
    <w:p w:rsidR="004047D2" w:rsidRDefault="004047D2" w:rsidP="00B31865">
      <w:pPr>
        <w:pStyle w:val="Fodnotetekst"/>
      </w:pPr>
      <w:r>
        <w:rPr>
          <w:rStyle w:val="Fodnotehenvisning"/>
        </w:rPr>
        <w:footnoteRef/>
      </w:r>
      <w:r>
        <w:t xml:space="preserve"> Som specificeret i afsnittet ”Krav til Mapping Sche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47D2" w:rsidRPr="00A95EE9" w:rsidRDefault="004047D2"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sidR="008B7D0F">
      <w:rPr>
        <w:rFonts w:ascii="Arial" w:hAnsi="Arial" w:cs="Arial"/>
        <w:noProof/>
        <w:sz w:val="20"/>
        <w:szCs w:val="20"/>
      </w:rPr>
      <w:t>15-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4047D2" w:rsidRPr="00A95EE9" w:rsidRDefault="004047D2" w:rsidP="004047D2">
    <w:pPr>
      <w:jc w:val="right"/>
      <w:rPr>
        <w:rFonts w:ascii="Arial" w:hAnsi="Arial" w:cs="Arial"/>
        <w:sz w:val="20"/>
        <w:szCs w:val="20"/>
      </w:rPr>
    </w:pPr>
  </w:p>
  <w:p w:rsidR="004047D2" w:rsidRPr="00A95EE9" w:rsidRDefault="004047D2" w:rsidP="004047D2">
    <w:pPr>
      <w:jc w:val="right"/>
      <w:rPr>
        <w:rFonts w:ascii="Arial" w:hAnsi="Arial" w:cs="Arial"/>
        <w:sz w:val="20"/>
        <w:szCs w:val="20"/>
      </w:rPr>
    </w:pPr>
  </w:p>
  <w:p w:rsidR="004047D2" w:rsidRPr="00711B60" w:rsidRDefault="004047D2" w:rsidP="004047D2">
    <w:pPr>
      <w:jc w:val="right"/>
      <w:rPr>
        <w:rFonts w:ascii="Arial" w:hAnsi="Arial" w:cs="Arial"/>
        <w:sz w:val="20"/>
        <w:szCs w:val="20"/>
      </w:rPr>
    </w:pPr>
    <w:r w:rsidRPr="00A95EE9">
      <w:rPr>
        <w:rFonts w:ascii="Arial" w:hAnsi="Arial" w:cs="Arial"/>
        <w:sz w:val="20"/>
        <w:szCs w:val="20"/>
      </w:rPr>
      <w:t>Elektro-,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1BE727DC"/>
    <w:multiLevelType w:val="hybridMultilevel"/>
    <w:tmpl w:val="DA82667E"/>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6">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2">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7">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5A2506E9"/>
    <w:multiLevelType w:val="hybridMultilevel"/>
    <w:tmpl w:val="5E3EE2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5C666C3A"/>
    <w:multiLevelType w:val="hybridMultilevel"/>
    <w:tmpl w:val="6F2EA0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9">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30">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8"/>
  </w:num>
  <w:num w:numId="2">
    <w:abstractNumId w:val="15"/>
  </w:num>
  <w:num w:numId="3">
    <w:abstractNumId w:val="1"/>
  </w:num>
  <w:num w:numId="4">
    <w:abstractNumId w:val="2"/>
  </w:num>
  <w:num w:numId="5">
    <w:abstractNumId w:val="27"/>
  </w:num>
  <w:num w:numId="6">
    <w:abstractNumId w:val="24"/>
  </w:num>
  <w:num w:numId="7">
    <w:abstractNumId w:val="9"/>
  </w:num>
  <w:num w:numId="8">
    <w:abstractNumId w:val="31"/>
  </w:num>
  <w:num w:numId="9">
    <w:abstractNumId w:val="12"/>
  </w:num>
  <w:num w:numId="10">
    <w:abstractNumId w:val="14"/>
  </w:num>
  <w:num w:numId="11">
    <w:abstractNumId w:val="8"/>
  </w:num>
  <w:num w:numId="12">
    <w:abstractNumId w:val="4"/>
  </w:num>
  <w:num w:numId="13">
    <w:abstractNumId w:val="32"/>
  </w:num>
  <w:num w:numId="14">
    <w:abstractNumId w:val="29"/>
  </w:num>
  <w:num w:numId="15">
    <w:abstractNumId w:val="16"/>
  </w:num>
  <w:num w:numId="16">
    <w:abstractNumId w:val="11"/>
  </w:num>
  <w:num w:numId="17">
    <w:abstractNumId w:val="30"/>
  </w:num>
  <w:num w:numId="18">
    <w:abstractNumId w:val="7"/>
  </w:num>
  <w:num w:numId="19">
    <w:abstractNumId w:val="17"/>
  </w:num>
  <w:num w:numId="20">
    <w:abstractNumId w:val="6"/>
  </w:num>
  <w:num w:numId="21">
    <w:abstractNumId w:val="20"/>
  </w:num>
  <w:num w:numId="22">
    <w:abstractNumId w:val="21"/>
  </w:num>
  <w:num w:numId="23">
    <w:abstractNumId w:val="28"/>
  </w:num>
  <w:num w:numId="24">
    <w:abstractNumId w:val="3"/>
  </w:num>
  <w:num w:numId="25">
    <w:abstractNumId w:val="19"/>
  </w:num>
  <w:num w:numId="26">
    <w:abstractNumId w:val="13"/>
    <w:lvlOverride w:ilvl="0">
      <w:startOverride w:val="1"/>
    </w:lvlOverride>
  </w:num>
  <w:num w:numId="27">
    <w:abstractNumId w:val="0"/>
  </w:num>
  <w:num w:numId="28">
    <w:abstractNumId w:val="26"/>
  </w:num>
  <w:num w:numId="29">
    <w:abstractNumId w:val="22"/>
  </w:num>
  <w:num w:numId="30">
    <w:abstractNumId w:val="23"/>
  </w:num>
  <w:num w:numId="31">
    <w:abstractNumId w:val="10"/>
  </w:num>
  <w:num w:numId="32">
    <w:abstractNumId w:val="25"/>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B31865"/>
    <w:rsid w:val="000017D6"/>
    <w:rsid w:val="0039205D"/>
    <w:rsid w:val="004047D2"/>
    <w:rsid w:val="00526837"/>
    <w:rsid w:val="00564372"/>
    <w:rsid w:val="0058623F"/>
    <w:rsid w:val="00851632"/>
    <w:rsid w:val="008551F4"/>
    <w:rsid w:val="00865970"/>
    <w:rsid w:val="008B7D0F"/>
    <w:rsid w:val="00955FE1"/>
    <w:rsid w:val="009D6719"/>
    <w:rsid w:val="00A8094D"/>
    <w:rsid w:val="00B31865"/>
    <w:rsid w:val="00BF0003"/>
    <w:rsid w:val="00C25CB8"/>
    <w:rsid w:val="00E40D82"/>
    <w:rsid w:val="00F72A11"/>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EC52F3F7-D311-4881-955A-C6FB04896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Almindeligtabel31">
    <w:name w:val="Almindelig tabel 31"/>
    <w:basedOn w:val="Tabel-Normal"/>
    <w:uiPriority w:val="43"/>
    <w:rsid w:val="00B3186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rsid w:val="00B31865"/>
    <w:rPr>
      <w:sz w:val="20"/>
      <w:szCs w:val="20"/>
    </w:rPr>
  </w:style>
  <w:style w:type="character" w:styleId="Fodnotehenvisning">
    <w:name w:val="footnote reference"/>
    <w:basedOn w:val="Standardskrifttypeiafsnit"/>
    <w:uiPriority w:val="99"/>
    <w:unhideWhenUsed/>
    <w:rsid w:val="00B31865"/>
    <w:rPr>
      <w:vertAlign w:val="superscript"/>
    </w:rPr>
  </w:style>
  <w:style w:type="table" w:styleId="Tabel-Gitter">
    <w:name w:val="Table Grid"/>
    <w:basedOn w:val="Tabel-Normal"/>
    <w:uiPriority w:val="39"/>
    <w:rsid w:val="00B31865"/>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2489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sysmlforum.com/" TargetMode="External"/><Relationship Id="rId18" Type="http://schemas.openxmlformats.org/officeDocument/2006/relationships/package" Target="embeddings/Microsoft_Visio_Drawing3.vsdx"/><Relationship Id="rId26" Type="http://schemas.openxmlformats.org/officeDocument/2006/relationships/package" Target="embeddings/Microsoft_Visio_Drawing6.vsdx"/><Relationship Id="rId3" Type="http://schemas.openxmlformats.org/officeDocument/2006/relationships/settings" Target="settings.xml"/><Relationship Id="rId21" Type="http://schemas.openxmlformats.org/officeDocument/2006/relationships/image" Target="media/image9.gif"/><Relationship Id="rId34"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package" Target="embeddings/Microsoft_Visio_Drawing5.vsdx"/><Relationship Id="rId32" Type="http://schemas.openxmlformats.org/officeDocument/2006/relationships/hyperlink" Target="http://guides.is.uwa.edu.au/harvard" TargetMode="Externa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7.vsdx"/><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6.jpe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hyperlink" Target="http://en.wikipedia.org/wiki/MIDI" TargetMode="External"/><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jpeg"/><Relationship Id="rId35" Type="http://schemas.openxmlformats.org/officeDocument/2006/relationships/theme" Target="theme/theme1.xml"/><Relationship Id="rId8"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41</Pages>
  <Words>9211</Words>
  <Characters>56191</Characters>
  <Application>Microsoft Office Word</Application>
  <DocSecurity>0</DocSecurity>
  <Lines>468</Lines>
  <Paragraphs>13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52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ppe</dc:creator>
  <cp:lastModifiedBy>Kristoffer Pedersen</cp:lastModifiedBy>
  <cp:revision>9</cp:revision>
  <dcterms:created xsi:type="dcterms:W3CDTF">2014-12-14T16:04:00Z</dcterms:created>
  <dcterms:modified xsi:type="dcterms:W3CDTF">2014-12-15T11:29:00Z</dcterms:modified>
</cp:coreProperties>
</file>